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186616" w14:textId="6192AC84" w:rsidR="008B3B1B" w:rsidRPr="004970D6" w:rsidRDefault="008B3B1B" w:rsidP="00AD6482">
      <w:pPr>
        <w:pStyle w:val="TOC1"/>
        <w:rPr>
          <w:rFonts w:ascii="Times New Roman" w:hAnsi="Times New Roman" w:cs="Times New Roman"/>
          <w:sz w:val="22"/>
          <w:szCs w:val="24"/>
        </w:rPr>
      </w:pPr>
      <w:r w:rsidRPr="004970D6">
        <w:rPr>
          <w:rFonts w:ascii="Times New Roman" w:hAnsi="Times New Roman" w:cs="Times New Roman"/>
          <w:sz w:val="22"/>
          <w:szCs w:val="24"/>
        </w:rPr>
        <w:t>小组成员：成员</w:t>
      </w:r>
      <w:r w:rsidRPr="004970D6">
        <w:rPr>
          <w:rFonts w:ascii="Times New Roman" w:hAnsi="Times New Roman" w:cs="Times New Roman"/>
          <w:sz w:val="22"/>
          <w:szCs w:val="24"/>
        </w:rPr>
        <w:t xml:space="preserve">1 </w:t>
      </w:r>
      <w:r w:rsidRPr="004970D6">
        <w:rPr>
          <w:rFonts w:ascii="Times New Roman" w:hAnsi="Times New Roman" w:cs="Times New Roman"/>
          <w:sz w:val="22"/>
          <w:szCs w:val="24"/>
        </w:rPr>
        <w:t>成员</w:t>
      </w:r>
      <w:r w:rsidRPr="004970D6">
        <w:rPr>
          <w:rFonts w:ascii="Times New Roman" w:hAnsi="Times New Roman" w:cs="Times New Roman"/>
          <w:sz w:val="22"/>
          <w:szCs w:val="24"/>
        </w:rPr>
        <w:t xml:space="preserve">2 </w:t>
      </w:r>
      <w:r w:rsidRPr="004970D6">
        <w:rPr>
          <w:rFonts w:ascii="Times New Roman" w:hAnsi="Times New Roman" w:cs="Times New Roman"/>
          <w:sz w:val="22"/>
          <w:szCs w:val="24"/>
        </w:rPr>
        <w:t>成员</w:t>
      </w:r>
      <w:r w:rsidRPr="004970D6">
        <w:rPr>
          <w:rFonts w:ascii="Times New Roman" w:hAnsi="Times New Roman" w:cs="Times New Roman"/>
          <w:sz w:val="22"/>
          <w:szCs w:val="24"/>
        </w:rPr>
        <w:t>3</w:t>
      </w:r>
    </w:p>
    <w:p w14:paraId="7FB6B2C2" w14:textId="77777777" w:rsidR="008B3B1B" w:rsidRPr="004970D6" w:rsidRDefault="008B3B1B" w:rsidP="008B3B1B">
      <w:pPr>
        <w:rPr>
          <w:rFonts w:ascii="Times New Roman" w:hAnsi="Times New Roman" w:cs="Times New Roman"/>
        </w:rPr>
      </w:pPr>
    </w:p>
    <w:p w14:paraId="55B8E5E7" w14:textId="44B9344E" w:rsidR="00AD6482" w:rsidRPr="004970D6" w:rsidRDefault="00AD6482" w:rsidP="00AD6482">
      <w:pPr>
        <w:pStyle w:val="TOC1"/>
        <w:rPr>
          <w:rFonts w:ascii="Times New Roman" w:hAnsi="Times New Roman" w:cs="Times New Roman"/>
          <w:sz w:val="22"/>
          <w:szCs w:val="24"/>
        </w:rPr>
      </w:pPr>
      <w:r w:rsidRPr="004970D6">
        <w:rPr>
          <w:rFonts w:ascii="Times New Roman" w:hAnsi="Times New Roman" w:cs="Times New Roman"/>
          <w:sz w:val="22"/>
          <w:szCs w:val="24"/>
        </w:rPr>
        <w:t>目</w:t>
      </w:r>
      <w:r w:rsidRPr="004970D6">
        <w:rPr>
          <w:rFonts w:ascii="Times New Roman" w:hAnsi="Times New Roman" w:cs="Times New Roman"/>
          <w:sz w:val="22"/>
          <w:szCs w:val="24"/>
        </w:rPr>
        <w:t xml:space="preserve">   </w:t>
      </w:r>
      <w:r w:rsidRPr="004970D6">
        <w:rPr>
          <w:rFonts w:ascii="Times New Roman" w:hAnsi="Times New Roman" w:cs="Times New Roman"/>
          <w:sz w:val="22"/>
          <w:szCs w:val="24"/>
        </w:rPr>
        <w:t>录</w:t>
      </w:r>
    </w:p>
    <w:sdt>
      <w:sdtPr>
        <w:rPr>
          <w:rFonts w:ascii="Times New Roman" w:hAnsi="Times New Roman" w:cs="Times New Roman"/>
        </w:rPr>
        <w:id w:val="17410572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F05258E" w14:textId="151293E4" w:rsidR="001F5174" w:rsidRDefault="00DA7114">
          <w:pPr>
            <w:pStyle w:val="TOC1"/>
            <w:rPr>
              <w:noProof/>
            </w:rPr>
          </w:pPr>
          <w:r w:rsidRPr="004970D6">
            <w:rPr>
              <w:rFonts w:ascii="Times New Roman" w:hAnsi="Times New Roman" w:cs="Times New Roman"/>
            </w:rPr>
            <w:fldChar w:fldCharType="begin"/>
          </w:r>
          <w:r w:rsidRPr="004970D6">
            <w:rPr>
              <w:rFonts w:ascii="Times New Roman" w:hAnsi="Times New Roman" w:cs="Times New Roman"/>
            </w:rPr>
            <w:instrText xml:space="preserve"> TOC \o "1-3" \h \z \u </w:instrText>
          </w:r>
          <w:r w:rsidRPr="004970D6">
            <w:rPr>
              <w:rFonts w:ascii="Times New Roman" w:hAnsi="Times New Roman" w:cs="Times New Roman"/>
            </w:rPr>
            <w:fldChar w:fldCharType="separate"/>
          </w:r>
          <w:hyperlink w:anchor="_Toc127888826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第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2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章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线性表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26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 w:rsidR="001A186E">
              <w:rPr>
                <w:noProof/>
                <w:webHidden/>
              </w:rPr>
              <w:t>3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37EC5E8" w14:textId="61491AD2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27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2.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顺序表基本操作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27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17AF893" w14:textId="541C1C0A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28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2.2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单链表基本操作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28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559EE815" w14:textId="41F845B8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29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2.3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单链表原地逆置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29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C3A4ECF" w14:textId="0C8C3F6E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30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2.4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单链表排序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0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3EE4B97" w14:textId="2D91B889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31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2.5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两个有序表合并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1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7D6CB61" w14:textId="0D7BF7E7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32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2.6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利用单链表求两个集合的交集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2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264514E4" w14:textId="648121B1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33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2.7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利用单链表判断两个集合是否相等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3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33F41B3" w14:textId="30936667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34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2.8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删除单链表中的重复元素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4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CC845D1" w14:textId="36DA950C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35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2.9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使用单链表实现一元多项式相加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5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5A2B624D" w14:textId="3699D8FF" w:rsidR="001F5174" w:rsidRDefault="001A186E">
          <w:pPr>
            <w:pStyle w:val="TOC1"/>
            <w:rPr>
              <w:noProof/>
            </w:rPr>
          </w:pPr>
          <w:hyperlink w:anchor="_Toc127888836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第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3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章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栈和队列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6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D671C15" w14:textId="2AEA1208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37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3.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顺序栈基本操作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7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7AD31FE" w14:textId="70245CD6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38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3.2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链栈基本操作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8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A638104" w14:textId="33A57DA1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39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3.3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循环队列基本操作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39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6594294" w14:textId="6DE5ACD6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40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3.4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链队列的基本操作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0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595C1695" w14:textId="57E2149C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41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3.5 Hanio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塔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1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CDB44D8" w14:textId="2DCF11E4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42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3.6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利用顺序栈实现进制转换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2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2ECEFD4" w14:textId="7B2DE7B7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43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3.7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表达式括号匹配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3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6B97E4C" w14:textId="69040DE4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44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3.8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后缀表达式求值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4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52EDAC3" w14:textId="209635DD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45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3.9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中缀表达式求值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5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518B4AAC" w14:textId="521B8404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46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3.10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中缀表达式转换成后缀表达式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6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7BC8E89" w14:textId="30696D73" w:rsidR="001F5174" w:rsidRDefault="001A186E">
          <w:pPr>
            <w:pStyle w:val="TOC1"/>
            <w:rPr>
              <w:noProof/>
            </w:rPr>
          </w:pPr>
          <w:hyperlink w:anchor="_Toc127888847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第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4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章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字符串和多维数组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7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7B506BE" w14:textId="12E38973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48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字符串的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BF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匹配算法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8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6D09339" w14:textId="7113329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49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2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字符串的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KMP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匹配算法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49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AACB047" w14:textId="598DCC51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50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3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对称矩阵的压缩存储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0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DF33A9C" w14:textId="6119844A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51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4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上三角矩阵的压缩存储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1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71C2999" w14:textId="132A9A06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52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5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下三角矩阵的压缩存储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2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2E748B87" w14:textId="5C16850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53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6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三对角矩阵的压缩存储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3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81995AE" w14:textId="02A20C9D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54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7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稀疏矩阵的压缩存储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4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89013AC" w14:textId="008F8AAC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55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8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约瑟夫环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5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A4F70B1" w14:textId="0E57F6CD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56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9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求解矩阵的马鞍点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6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4A333E2" w14:textId="2B183EE9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57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10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螺旋方阵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7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40A2911" w14:textId="0D8349B3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58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4.1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幻方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8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4D61AFD" w14:textId="5889AC51" w:rsidR="001F5174" w:rsidRDefault="001A186E">
          <w:pPr>
            <w:pStyle w:val="TOC1"/>
            <w:rPr>
              <w:noProof/>
            </w:rPr>
          </w:pPr>
          <w:hyperlink w:anchor="_Toc127888859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第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5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章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树和二叉树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59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4D61D05" w14:textId="2509602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0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二叉链表基本操作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0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55244319" w14:textId="2C849776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1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2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二叉树遍历的非递归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1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B2F00B4" w14:textId="79701D3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2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3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求二叉树的最小深度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2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53AE571" w14:textId="31288339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3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4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判断二叉树是否是完全二叉树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3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F80D0D4" w14:textId="5D92980A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4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5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判断二叉树的结构是否对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4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BD8385F" w14:textId="2B60DAAE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5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6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判断二叉树是否对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5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0F768CE" w14:textId="75A3044A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6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7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求二叉树中叶子结点个数及结点个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6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E7C8DEF" w14:textId="35C883CC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7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8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中序线索二叉树的构造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7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B5E07A1" w14:textId="69C2EFAF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8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9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哈夫曼算法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8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2157846E" w14:textId="0CBACA0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69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10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由前序遍历序列和中序遍历序列构造二叉树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69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5803ABE" w14:textId="6C890175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70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1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由后序遍历序列和中序遍历序列构造二叉树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0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35A4924" w14:textId="160F4CEC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71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12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求二叉树第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k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层的结点个数和叶子结点个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1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9B4B3D0" w14:textId="7182C784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72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13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打印二叉树第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k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层的结点和叶子结点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2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462DBD8" w14:textId="77D7A7A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73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5.14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求二叉树最大的结点距离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3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F98F0E5" w14:textId="5A2211C7" w:rsidR="001F5174" w:rsidRDefault="001A186E">
          <w:pPr>
            <w:pStyle w:val="TOC1"/>
            <w:rPr>
              <w:noProof/>
            </w:rPr>
          </w:pPr>
          <w:hyperlink w:anchor="_Toc127888874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第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6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章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图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4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95E4BBE" w14:textId="6D29B3B2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75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6.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邻接矩阵存储无向图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5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18CADF6" w14:textId="6806FD3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76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6.2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邻接表存储有向图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6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CFA8C9B" w14:textId="095A5F03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77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6.3 Prim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算法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7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2F11922" w14:textId="5628D461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78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6.4 Kruscal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算法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8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65E0CE2" w14:textId="7ADFC097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79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6.5 Dijkstra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算法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79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1212AA5" w14:textId="2A855782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80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6.6 Floyd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算法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0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06DCF0A" w14:textId="7ECE940D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81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6.7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拓扑排序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1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FAC76F7" w14:textId="27D52A47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82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6.8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选址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2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65CD4C0" w14:textId="67208F1F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83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6.9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七巧板涂色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3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25A7656" w14:textId="414B88DC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84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6.10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五叉路口交通灯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4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37A77A3" w14:textId="49090E5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85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6.1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农夫过河问题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5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C4CA379" w14:textId="1AB35F61" w:rsidR="001F5174" w:rsidRDefault="001A186E">
          <w:pPr>
            <w:pStyle w:val="TOC1"/>
            <w:rPr>
              <w:noProof/>
            </w:rPr>
          </w:pPr>
          <w:hyperlink w:anchor="_Toc127888886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第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7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章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查找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6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53284215" w14:textId="466044F6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87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7.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线性查找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7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A7BF379" w14:textId="6A9F3E6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88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7.2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折半查找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8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10384C9D" w14:textId="0C5A8EC6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89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7.3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二叉排序树基本操作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89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5ADFECD7" w14:textId="415701CD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90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7.4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散列查找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90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5B8DCAB9" w14:textId="39E4DEE4" w:rsidR="001F5174" w:rsidRDefault="001A186E">
          <w:pPr>
            <w:pStyle w:val="TOC1"/>
            <w:rPr>
              <w:noProof/>
            </w:rPr>
          </w:pPr>
          <w:hyperlink w:anchor="_Toc127888891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第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8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章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排序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91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69A6F425" w14:textId="02434CA1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92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8.1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直接插入排序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92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44F12095" w14:textId="169E0204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93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8.2 Shell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排序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93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17BD89B" w14:textId="4F07B372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94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8.3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冒泡排序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94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731A267" w14:textId="2E0ABFA7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95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8.4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快速排序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95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06301912" w14:textId="293A5614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96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8.5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简单选择排序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96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E3E7E3C" w14:textId="62714E35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97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8.6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堆排序的实现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97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3E7DB490" w14:textId="2B802510" w:rsidR="001F5174" w:rsidRDefault="001A18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7888898" w:history="1"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 xml:space="preserve">8.7 </w:t>
            </w:r>
            <w:r w:rsidR="001F5174" w:rsidRPr="003229A5">
              <w:rPr>
                <w:rStyle w:val="a3"/>
                <w:rFonts w:ascii="Times New Roman" w:hAnsi="Times New Roman" w:cs="Times New Roman"/>
                <w:noProof/>
              </w:rPr>
              <w:t>非递归实现二路归并排序</w:t>
            </w:r>
            <w:r w:rsidR="001F5174">
              <w:rPr>
                <w:noProof/>
                <w:webHidden/>
              </w:rPr>
              <w:tab/>
            </w:r>
            <w:r w:rsidR="001F5174">
              <w:rPr>
                <w:noProof/>
                <w:webHidden/>
              </w:rPr>
              <w:fldChar w:fldCharType="begin"/>
            </w:r>
            <w:r w:rsidR="001F5174">
              <w:rPr>
                <w:noProof/>
                <w:webHidden/>
              </w:rPr>
              <w:instrText xml:space="preserve"> PAGEREF _Toc127888898 \h </w:instrText>
            </w:r>
            <w:r w:rsidR="001F5174">
              <w:rPr>
                <w:noProof/>
                <w:webHidden/>
              </w:rPr>
            </w:r>
            <w:r w:rsidR="001F517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 w:rsidR="001F5174">
              <w:rPr>
                <w:noProof/>
                <w:webHidden/>
              </w:rPr>
              <w:fldChar w:fldCharType="end"/>
            </w:r>
          </w:hyperlink>
        </w:p>
        <w:p w14:paraId="7D927B76" w14:textId="7784E063" w:rsidR="00DA7114" w:rsidRPr="004970D6" w:rsidRDefault="00DA7114">
          <w:pPr>
            <w:rPr>
              <w:rFonts w:ascii="Times New Roman" w:hAnsi="Times New Roman" w:cs="Times New Roman"/>
            </w:rPr>
          </w:pPr>
          <w:r w:rsidRPr="004970D6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14:paraId="0BA90B76" w14:textId="2767DD35" w:rsidR="00D71980" w:rsidRPr="004970D6" w:rsidRDefault="00D71980">
      <w:pPr>
        <w:widowControl/>
        <w:jc w:val="left"/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br w:type="page"/>
      </w:r>
      <w:r w:rsidR="007A44C5">
        <w:rPr>
          <w:rFonts w:ascii="Times New Roman" w:hAnsi="Times New Roman" w:cs="Times New Roman"/>
        </w:rPr>
        <w:lastRenderedPageBreak/>
        <w:t xml:space="preserve"> </w:t>
      </w:r>
    </w:p>
    <w:p w14:paraId="7D78F9E0" w14:textId="017B1B38" w:rsidR="00DA7114" w:rsidRPr="004970D6" w:rsidRDefault="00D71980" w:rsidP="00DA7114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说明：</w:t>
      </w:r>
    </w:p>
    <w:p w14:paraId="09B720FB" w14:textId="490D9AE3" w:rsidR="00D879DD" w:rsidRPr="004970D6" w:rsidRDefault="00D879DD" w:rsidP="00DA7114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（</w:t>
      </w:r>
      <w:r w:rsidRPr="004970D6">
        <w:rPr>
          <w:rFonts w:ascii="Times New Roman" w:eastAsia="宋体" w:hAnsi="Times New Roman" w:cs="Times New Roman"/>
        </w:rPr>
        <w:t>1</w:t>
      </w:r>
      <w:r w:rsidRPr="004970D6">
        <w:rPr>
          <w:rFonts w:ascii="Times New Roman" w:eastAsia="宋体" w:hAnsi="Times New Roman" w:cs="Times New Roman"/>
        </w:rPr>
        <w:t>）实训从</w:t>
      </w:r>
      <w:r w:rsidR="00691FEF" w:rsidRPr="004970D6">
        <w:rPr>
          <w:rFonts w:ascii="Times New Roman" w:eastAsia="宋体" w:hAnsi="Times New Roman" w:cs="Times New Roman"/>
        </w:rPr>
        <w:t>教材</w:t>
      </w:r>
      <w:r w:rsidRPr="004970D6">
        <w:rPr>
          <w:rFonts w:ascii="Times New Roman" w:eastAsia="宋体" w:hAnsi="Times New Roman" w:cs="Times New Roman"/>
        </w:rPr>
        <w:t>第</w:t>
      </w:r>
      <w:r w:rsidRPr="004970D6">
        <w:rPr>
          <w:rFonts w:ascii="Times New Roman" w:eastAsia="宋体" w:hAnsi="Times New Roman" w:cs="Times New Roman"/>
        </w:rPr>
        <w:t>2</w:t>
      </w:r>
      <w:r w:rsidRPr="004970D6">
        <w:rPr>
          <w:rFonts w:ascii="Times New Roman" w:eastAsia="宋体" w:hAnsi="Times New Roman" w:cs="Times New Roman"/>
        </w:rPr>
        <w:t>章</w:t>
      </w:r>
      <w:r w:rsidR="0099090C" w:rsidRPr="004970D6">
        <w:rPr>
          <w:rFonts w:ascii="Times New Roman" w:eastAsia="宋体" w:hAnsi="Times New Roman" w:cs="Times New Roman"/>
        </w:rPr>
        <w:t>线性表</w:t>
      </w:r>
      <w:r w:rsidRPr="004970D6">
        <w:rPr>
          <w:rFonts w:ascii="Times New Roman" w:eastAsia="宋体" w:hAnsi="Times New Roman" w:cs="Times New Roman"/>
        </w:rPr>
        <w:t>开始；</w:t>
      </w:r>
    </w:p>
    <w:p w14:paraId="19EBEBA2" w14:textId="7011EE42" w:rsidR="00D879DD" w:rsidRPr="004970D6" w:rsidRDefault="00D879DD" w:rsidP="00DA7114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（</w:t>
      </w:r>
      <w:r w:rsidRPr="004970D6">
        <w:rPr>
          <w:rFonts w:ascii="Times New Roman" w:eastAsia="宋体" w:hAnsi="Times New Roman" w:cs="Times New Roman"/>
        </w:rPr>
        <w:t>2</w:t>
      </w:r>
      <w:r w:rsidR="00080E3C" w:rsidRPr="004970D6">
        <w:rPr>
          <w:rFonts w:ascii="Times New Roman" w:eastAsia="宋体" w:hAnsi="Times New Roman" w:cs="Times New Roman"/>
        </w:rPr>
        <w:t>）</w:t>
      </w:r>
      <w:r w:rsidR="008D2258">
        <w:rPr>
          <w:rFonts w:ascii="Times New Roman" w:eastAsia="宋体" w:hAnsi="Times New Roman" w:cs="Times New Roman"/>
        </w:rPr>
        <w:t>实</w:t>
      </w:r>
      <w:proofErr w:type="gramStart"/>
      <w:r w:rsidR="008D2258">
        <w:rPr>
          <w:rFonts w:ascii="Times New Roman" w:eastAsia="宋体" w:hAnsi="Times New Roman" w:cs="Times New Roman"/>
        </w:rPr>
        <w:t>训</w:t>
      </w:r>
      <w:r w:rsidRPr="004970D6">
        <w:rPr>
          <w:rFonts w:ascii="Times New Roman" w:eastAsia="宋体" w:hAnsi="Times New Roman" w:cs="Times New Roman"/>
        </w:rPr>
        <w:t>项目</w:t>
      </w:r>
      <w:proofErr w:type="gramEnd"/>
      <w:r w:rsidRPr="004970D6">
        <w:rPr>
          <w:rFonts w:ascii="Times New Roman" w:eastAsia="宋体" w:hAnsi="Times New Roman" w:cs="Times New Roman"/>
        </w:rPr>
        <w:t>的</w:t>
      </w:r>
      <w:r w:rsidR="008D2258">
        <w:rPr>
          <w:rFonts w:ascii="Times New Roman" w:eastAsia="宋体" w:hAnsi="Times New Roman" w:cs="Times New Roman"/>
        </w:rPr>
        <w:t>实</w:t>
      </w:r>
      <w:proofErr w:type="gramStart"/>
      <w:r w:rsidR="008D2258">
        <w:rPr>
          <w:rFonts w:ascii="Times New Roman" w:eastAsia="宋体" w:hAnsi="Times New Roman" w:cs="Times New Roman"/>
        </w:rPr>
        <w:t>训</w:t>
      </w:r>
      <w:r w:rsidRPr="004970D6">
        <w:rPr>
          <w:rFonts w:ascii="Times New Roman" w:eastAsia="宋体" w:hAnsi="Times New Roman" w:cs="Times New Roman"/>
        </w:rPr>
        <w:t>数据</w:t>
      </w:r>
      <w:proofErr w:type="gramEnd"/>
      <w:r w:rsidR="00080E3C" w:rsidRPr="004970D6">
        <w:rPr>
          <w:rFonts w:ascii="Times New Roman" w:eastAsia="宋体" w:hAnsi="Times New Roman" w:cs="Times New Roman"/>
        </w:rPr>
        <w:t>可</w:t>
      </w:r>
      <w:r w:rsidR="00E37DE6" w:rsidRPr="004970D6">
        <w:rPr>
          <w:rFonts w:ascii="Times New Roman" w:eastAsia="宋体" w:hAnsi="Times New Roman" w:cs="Times New Roman"/>
        </w:rPr>
        <w:t>参考</w:t>
      </w:r>
      <w:r w:rsidR="00ED5EEE" w:rsidRPr="004970D6">
        <w:rPr>
          <w:rFonts w:ascii="Times New Roman" w:eastAsia="宋体" w:hAnsi="Times New Roman" w:cs="Times New Roman"/>
        </w:rPr>
        <w:t>实训</w:t>
      </w:r>
      <w:r w:rsidR="00E37DE6" w:rsidRPr="004970D6">
        <w:rPr>
          <w:rFonts w:ascii="Times New Roman" w:eastAsia="宋体" w:hAnsi="Times New Roman" w:cs="Times New Roman"/>
        </w:rPr>
        <w:t>教材，例如树和二叉树、图等，</w:t>
      </w:r>
      <w:r w:rsidR="00B71A6E">
        <w:rPr>
          <w:rFonts w:ascii="Times New Roman" w:eastAsia="宋体" w:hAnsi="Times New Roman" w:cs="Times New Roman" w:hint="eastAsia"/>
        </w:rPr>
        <w:t>考虑到部分同学没有教材，本模板中已对实验数据做了详细说明</w:t>
      </w:r>
      <w:r w:rsidR="00080E3C" w:rsidRPr="004970D6">
        <w:rPr>
          <w:rFonts w:ascii="Times New Roman" w:eastAsia="宋体" w:hAnsi="Times New Roman" w:cs="Times New Roman"/>
        </w:rPr>
        <w:t>。</w:t>
      </w:r>
    </w:p>
    <w:p w14:paraId="49FE444D" w14:textId="03013517" w:rsidR="00585ECC" w:rsidRPr="004970D6" w:rsidRDefault="00585ECC" w:rsidP="00DA7114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（</w:t>
      </w:r>
      <w:r w:rsidRPr="004970D6">
        <w:rPr>
          <w:rFonts w:ascii="Times New Roman" w:eastAsia="宋体" w:hAnsi="Times New Roman" w:cs="Times New Roman"/>
        </w:rPr>
        <w:t>3</w:t>
      </w:r>
      <w:r w:rsidRPr="004970D6">
        <w:rPr>
          <w:rFonts w:ascii="Times New Roman" w:eastAsia="宋体" w:hAnsi="Times New Roman" w:cs="Times New Roman"/>
        </w:rPr>
        <w:t>）如有必要使用多组</w:t>
      </w:r>
      <w:r w:rsidR="008D2258">
        <w:rPr>
          <w:rFonts w:ascii="Times New Roman" w:eastAsia="宋体" w:hAnsi="Times New Roman" w:cs="Times New Roman"/>
        </w:rPr>
        <w:t>实</w:t>
      </w:r>
      <w:proofErr w:type="gramStart"/>
      <w:r w:rsidR="008D2258">
        <w:rPr>
          <w:rFonts w:ascii="Times New Roman" w:eastAsia="宋体" w:hAnsi="Times New Roman" w:cs="Times New Roman"/>
        </w:rPr>
        <w:t>训</w:t>
      </w:r>
      <w:r w:rsidRPr="004970D6">
        <w:rPr>
          <w:rFonts w:ascii="Times New Roman" w:eastAsia="宋体" w:hAnsi="Times New Roman" w:cs="Times New Roman"/>
        </w:rPr>
        <w:t>数据</w:t>
      </w:r>
      <w:proofErr w:type="gramEnd"/>
      <w:r w:rsidRPr="004970D6">
        <w:rPr>
          <w:rFonts w:ascii="Times New Roman" w:eastAsia="宋体" w:hAnsi="Times New Roman" w:cs="Times New Roman"/>
        </w:rPr>
        <w:t>的，则使用多组，例如求解马鞍点</w:t>
      </w:r>
      <w:r w:rsidR="00420D45" w:rsidRPr="004970D6">
        <w:rPr>
          <w:rFonts w:ascii="Times New Roman" w:eastAsia="宋体" w:hAnsi="Times New Roman" w:cs="Times New Roman"/>
        </w:rPr>
        <w:t>，分有一个马鞍点，没有马鞍点，有多个马鞍点等多种情况，</w:t>
      </w:r>
      <w:r w:rsidR="00E72221" w:rsidRPr="004970D6">
        <w:rPr>
          <w:rFonts w:ascii="Times New Roman" w:eastAsia="宋体" w:hAnsi="Times New Roman" w:cs="Times New Roman"/>
        </w:rPr>
        <w:t>鼓励使用多组结果不同的</w:t>
      </w:r>
      <w:r w:rsidR="008D2258">
        <w:rPr>
          <w:rFonts w:ascii="Times New Roman" w:eastAsia="宋体" w:hAnsi="Times New Roman" w:cs="Times New Roman"/>
        </w:rPr>
        <w:t>实训</w:t>
      </w:r>
      <w:r w:rsidR="00E72221" w:rsidRPr="004970D6">
        <w:rPr>
          <w:rFonts w:ascii="Times New Roman" w:eastAsia="宋体" w:hAnsi="Times New Roman" w:cs="Times New Roman"/>
        </w:rPr>
        <w:t>数据；</w:t>
      </w:r>
    </w:p>
    <w:p w14:paraId="06E75F94" w14:textId="2306F22E" w:rsidR="00E61E33" w:rsidRDefault="00E61E33" w:rsidP="00DA7114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</w:rPr>
        <w:t>（</w:t>
      </w:r>
      <w:r w:rsidRPr="004970D6">
        <w:rPr>
          <w:rFonts w:ascii="Times New Roman" w:eastAsia="宋体" w:hAnsi="Times New Roman" w:cs="Times New Roman"/>
        </w:rPr>
        <w:t>4</w:t>
      </w:r>
      <w:r w:rsidRPr="004970D6">
        <w:rPr>
          <w:rFonts w:ascii="Times New Roman" w:eastAsia="宋体" w:hAnsi="Times New Roman" w:cs="Times New Roman"/>
        </w:rPr>
        <w:t>）</w:t>
      </w:r>
      <w:r w:rsidR="00A3594C" w:rsidRPr="004970D6">
        <w:rPr>
          <w:rFonts w:ascii="Times New Roman" w:eastAsia="宋体" w:hAnsi="Times New Roman" w:cs="Times New Roman"/>
          <w:szCs w:val="28"/>
        </w:rPr>
        <w:t>实验运行截</w:t>
      </w:r>
      <w:proofErr w:type="gramStart"/>
      <w:r w:rsidR="00A3594C" w:rsidRPr="004970D6">
        <w:rPr>
          <w:rFonts w:ascii="Times New Roman" w:eastAsia="宋体" w:hAnsi="Times New Roman" w:cs="Times New Roman"/>
          <w:szCs w:val="28"/>
        </w:rPr>
        <w:t>图需要</w:t>
      </w:r>
      <w:proofErr w:type="gramEnd"/>
      <w:r w:rsidR="00A3594C" w:rsidRPr="004970D6">
        <w:rPr>
          <w:rFonts w:ascii="Times New Roman" w:eastAsia="宋体" w:hAnsi="Times New Roman" w:cs="Times New Roman"/>
          <w:szCs w:val="28"/>
        </w:rPr>
        <w:t>更改为白底黑字，不要使用黑底白字，否则截图不清楚；</w:t>
      </w:r>
    </w:p>
    <w:p w14:paraId="5C858C00" w14:textId="46094952" w:rsidR="0010030B" w:rsidRPr="004970D6" w:rsidRDefault="004628CE" w:rsidP="00DA7114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b/>
          <w:color w:val="FF0000"/>
          <w:szCs w:val="28"/>
        </w:rPr>
        <w:t>请不要使</w:t>
      </w:r>
      <w:r w:rsidR="0010030B" w:rsidRPr="0010030B">
        <w:rPr>
          <w:rFonts w:ascii="Times New Roman" w:eastAsia="宋体" w:hAnsi="Times New Roman" w:cs="Times New Roman" w:hint="eastAsia"/>
          <w:b/>
          <w:color w:val="FF0000"/>
          <w:szCs w:val="28"/>
        </w:rPr>
        <w:t>用本模板中的实验结果截图，</w:t>
      </w:r>
      <w:r w:rsidR="0010030B">
        <w:rPr>
          <w:rFonts w:ascii="Times New Roman" w:eastAsia="宋体" w:hAnsi="Times New Roman" w:cs="Times New Roman" w:hint="eastAsia"/>
          <w:szCs w:val="28"/>
        </w:rPr>
        <w:t>需要自己做。</w:t>
      </w:r>
    </w:p>
    <w:p w14:paraId="687F8C74" w14:textId="585BCA69" w:rsidR="00B14E67" w:rsidRPr="004970D6" w:rsidRDefault="00B14E67" w:rsidP="00DA7114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（</w:t>
      </w:r>
      <w:r w:rsidR="00E61E33" w:rsidRPr="004970D6">
        <w:rPr>
          <w:rFonts w:ascii="Times New Roman" w:eastAsia="宋体" w:hAnsi="Times New Roman" w:cs="Times New Roman"/>
        </w:rPr>
        <w:t>5</w:t>
      </w:r>
      <w:r w:rsidRPr="004970D6">
        <w:rPr>
          <w:rFonts w:ascii="Times New Roman" w:eastAsia="宋体" w:hAnsi="Times New Roman" w:cs="Times New Roman"/>
        </w:rPr>
        <w:t>）最终提交实</w:t>
      </w:r>
      <w:proofErr w:type="gramStart"/>
      <w:r w:rsidRPr="004970D6">
        <w:rPr>
          <w:rFonts w:ascii="Times New Roman" w:eastAsia="宋体" w:hAnsi="Times New Roman" w:cs="Times New Roman"/>
        </w:rPr>
        <w:t>训报告</w:t>
      </w:r>
      <w:proofErr w:type="gramEnd"/>
      <w:r w:rsidRPr="004970D6">
        <w:rPr>
          <w:rFonts w:ascii="Times New Roman" w:eastAsia="宋体" w:hAnsi="Times New Roman" w:cs="Times New Roman"/>
        </w:rPr>
        <w:t>时，可将</w:t>
      </w:r>
      <w:proofErr w:type="gramStart"/>
      <w:r w:rsidRPr="004970D6">
        <w:rPr>
          <w:rFonts w:ascii="Times New Roman" w:eastAsia="宋体" w:hAnsi="Times New Roman" w:cs="Times New Roman"/>
        </w:rPr>
        <w:t>此说明</w:t>
      </w:r>
      <w:proofErr w:type="gramEnd"/>
      <w:r w:rsidRPr="004970D6">
        <w:rPr>
          <w:rFonts w:ascii="Times New Roman" w:eastAsia="宋体" w:hAnsi="Times New Roman" w:cs="Times New Roman"/>
        </w:rPr>
        <w:t>删掉</w:t>
      </w:r>
      <w:r w:rsidR="00057FDB" w:rsidRPr="004970D6">
        <w:rPr>
          <w:rFonts w:ascii="Times New Roman" w:eastAsia="宋体" w:hAnsi="Times New Roman" w:cs="Times New Roman"/>
        </w:rPr>
        <w:t>；</w:t>
      </w:r>
      <w:r w:rsidR="004143D0" w:rsidRPr="004970D6">
        <w:rPr>
          <w:rFonts w:ascii="Times New Roman" w:eastAsia="宋体" w:hAnsi="Times New Roman" w:cs="Times New Roman"/>
        </w:rPr>
        <w:t>请务必注意不要修改本实</w:t>
      </w:r>
      <w:proofErr w:type="gramStart"/>
      <w:r w:rsidR="004143D0" w:rsidRPr="004970D6">
        <w:rPr>
          <w:rFonts w:ascii="Times New Roman" w:eastAsia="宋体" w:hAnsi="Times New Roman" w:cs="Times New Roman"/>
        </w:rPr>
        <w:t>训报告</w:t>
      </w:r>
      <w:proofErr w:type="gramEnd"/>
      <w:r w:rsidR="004143D0" w:rsidRPr="004970D6">
        <w:rPr>
          <w:rFonts w:ascii="Times New Roman" w:eastAsia="宋体" w:hAnsi="Times New Roman" w:cs="Times New Roman"/>
        </w:rPr>
        <w:t>的默认样式，特别是关于代码的，代码不要任何样式</w:t>
      </w:r>
      <w:r w:rsidR="00885DEE">
        <w:rPr>
          <w:rFonts w:ascii="Times New Roman" w:eastAsia="宋体" w:hAnsi="Times New Roman" w:cs="Times New Roman" w:hint="eastAsia"/>
        </w:rPr>
        <w:t>（不要颜色，不要加粗，不要斜体等）</w:t>
      </w:r>
      <w:r w:rsidR="004143D0" w:rsidRPr="004970D6">
        <w:rPr>
          <w:rFonts w:ascii="Times New Roman" w:eastAsia="宋体" w:hAnsi="Times New Roman" w:cs="Times New Roman"/>
        </w:rPr>
        <w:t>，只需要注意缩进规范即可</w:t>
      </w:r>
      <w:r w:rsidR="00557CE8" w:rsidRPr="004970D6">
        <w:rPr>
          <w:rFonts w:ascii="Times New Roman" w:eastAsia="宋体" w:hAnsi="Times New Roman" w:cs="Times New Roman"/>
        </w:rPr>
        <w:t>；</w:t>
      </w:r>
    </w:p>
    <w:p w14:paraId="6E136D09" w14:textId="47D4C57F" w:rsidR="00057FDB" w:rsidRPr="004970D6" w:rsidRDefault="00057FDB" w:rsidP="00DA7114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（</w:t>
      </w:r>
      <w:r w:rsidRPr="004970D6">
        <w:rPr>
          <w:rFonts w:ascii="Times New Roman" w:eastAsia="宋体" w:hAnsi="Times New Roman" w:cs="Times New Roman"/>
        </w:rPr>
        <w:t>6</w:t>
      </w:r>
      <w:r w:rsidRPr="004970D6">
        <w:rPr>
          <w:rFonts w:ascii="Times New Roman" w:eastAsia="宋体" w:hAnsi="Times New Roman" w:cs="Times New Roman"/>
        </w:rPr>
        <w:t>）实</w:t>
      </w:r>
      <w:proofErr w:type="gramStart"/>
      <w:r w:rsidRPr="004970D6">
        <w:rPr>
          <w:rFonts w:ascii="Times New Roman" w:eastAsia="宋体" w:hAnsi="Times New Roman" w:cs="Times New Roman"/>
        </w:rPr>
        <w:t>训报告</w:t>
      </w:r>
      <w:proofErr w:type="gramEnd"/>
      <w:r w:rsidRPr="004970D6">
        <w:rPr>
          <w:rFonts w:ascii="Times New Roman" w:eastAsia="宋体" w:hAnsi="Times New Roman" w:cs="Times New Roman"/>
        </w:rPr>
        <w:t>中的第</w:t>
      </w:r>
      <w:r w:rsidRPr="004970D6">
        <w:rPr>
          <w:rFonts w:ascii="Times New Roman" w:eastAsia="宋体" w:hAnsi="Times New Roman" w:cs="Times New Roman"/>
        </w:rPr>
        <w:t>3</w:t>
      </w:r>
      <w:r w:rsidRPr="004970D6">
        <w:rPr>
          <w:rFonts w:ascii="Times New Roman" w:eastAsia="宋体" w:hAnsi="Times New Roman" w:cs="Times New Roman"/>
        </w:rPr>
        <w:t>部分，</w:t>
      </w:r>
      <w:r w:rsidR="00E500EC" w:rsidRPr="004970D6">
        <w:rPr>
          <w:rFonts w:ascii="Times New Roman" w:eastAsia="宋体" w:hAnsi="Times New Roman" w:cs="Times New Roman"/>
        </w:rPr>
        <w:t>遇到的问题和解决的办法在实训中需要如实记录，这是比较重要的部分</w:t>
      </w:r>
      <w:r w:rsidR="002023C3" w:rsidRPr="004970D6">
        <w:rPr>
          <w:rFonts w:ascii="Times New Roman" w:eastAsia="宋体" w:hAnsi="Times New Roman" w:cs="Times New Roman"/>
        </w:rPr>
        <w:t>，认真记录的小组会得到较好的成绩</w:t>
      </w:r>
      <w:r w:rsidRPr="004970D6">
        <w:rPr>
          <w:rFonts w:ascii="Times New Roman" w:eastAsia="宋体" w:hAnsi="Times New Roman" w:cs="Times New Roman"/>
        </w:rPr>
        <w:t>；</w:t>
      </w:r>
    </w:p>
    <w:p w14:paraId="004A5629" w14:textId="73BEF013" w:rsidR="004143D0" w:rsidRPr="004970D6" w:rsidRDefault="0052643C" w:rsidP="00DA7114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（</w:t>
      </w:r>
      <w:r w:rsidRPr="004970D6">
        <w:rPr>
          <w:rFonts w:ascii="Times New Roman" w:eastAsia="宋体" w:hAnsi="Times New Roman" w:cs="Times New Roman"/>
        </w:rPr>
        <w:t>7</w:t>
      </w:r>
      <w:r w:rsidRPr="004970D6">
        <w:rPr>
          <w:rFonts w:ascii="Times New Roman" w:eastAsia="宋体" w:hAnsi="Times New Roman" w:cs="Times New Roman"/>
        </w:rPr>
        <w:t>）凡是本报告中二级标题中没有相应说明的，参照教材的要求；</w:t>
      </w:r>
    </w:p>
    <w:p w14:paraId="25E3FBD9" w14:textId="5A0C973E" w:rsidR="00C50102" w:rsidRDefault="009D635F" w:rsidP="00DA7114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（</w:t>
      </w:r>
      <w:r w:rsidRPr="004970D6">
        <w:rPr>
          <w:rFonts w:ascii="Times New Roman" w:eastAsia="宋体" w:hAnsi="Times New Roman" w:cs="Times New Roman"/>
        </w:rPr>
        <w:t>8</w:t>
      </w:r>
      <w:r w:rsidRPr="004970D6">
        <w:rPr>
          <w:rFonts w:ascii="Times New Roman" w:eastAsia="宋体" w:hAnsi="Times New Roman" w:cs="Times New Roman"/>
        </w:rPr>
        <w:t>）所有参与运算操作的数据尽量输入，不要设置固定值。</w:t>
      </w:r>
    </w:p>
    <w:p w14:paraId="30131252" w14:textId="7F3C0618" w:rsidR="00C50102" w:rsidRDefault="00C50102" w:rsidP="00DA7114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/>
        </w:rPr>
        <w:t>9</w:t>
      </w:r>
      <w:r w:rsidRPr="004970D6">
        <w:rPr>
          <w:rFonts w:ascii="Times New Roman" w:eastAsia="宋体" w:hAnsi="Times New Roman" w:cs="Times New Roman"/>
        </w:rPr>
        <w:t>）</w:t>
      </w:r>
      <w:r>
        <w:rPr>
          <w:rFonts w:ascii="Times New Roman" w:eastAsia="宋体" w:hAnsi="Times New Roman" w:cs="Times New Roman" w:hint="eastAsia"/>
        </w:rPr>
        <w:t>实</w:t>
      </w:r>
      <w:proofErr w:type="gramStart"/>
      <w:r>
        <w:rPr>
          <w:rFonts w:ascii="Times New Roman" w:eastAsia="宋体" w:hAnsi="Times New Roman" w:cs="Times New Roman" w:hint="eastAsia"/>
        </w:rPr>
        <w:t>训</w:t>
      </w:r>
      <w:r w:rsidR="00942D25">
        <w:rPr>
          <w:rFonts w:ascii="Times New Roman" w:eastAsia="宋体" w:hAnsi="Times New Roman" w:cs="Times New Roman" w:hint="eastAsia"/>
        </w:rPr>
        <w:t>每个</w:t>
      </w:r>
      <w:proofErr w:type="gramEnd"/>
      <w:r w:rsidR="00942D25">
        <w:rPr>
          <w:rFonts w:ascii="Times New Roman" w:eastAsia="宋体" w:hAnsi="Times New Roman" w:cs="Times New Roman" w:hint="eastAsia"/>
        </w:rPr>
        <w:t>小组有实训答辩，最后上交的材料有实训报告、实训答辩</w:t>
      </w:r>
      <w:r w:rsidR="00942D25">
        <w:rPr>
          <w:rFonts w:ascii="Times New Roman" w:eastAsia="宋体" w:hAnsi="Times New Roman" w:cs="Times New Roman" w:hint="eastAsia"/>
        </w:rPr>
        <w:t>ppt</w:t>
      </w:r>
      <w:r w:rsidR="00942D25">
        <w:rPr>
          <w:rFonts w:ascii="Times New Roman" w:eastAsia="宋体" w:hAnsi="Times New Roman" w:cs="Times New Roman" w:hint="eastAsia"/>
        </w:rPr>
        <w:t>和</w:t>
      </w:r>
      <w:r w:rsidR="00AA22CE">
        <w:rPr>
          <w:rFonts w:ascii="Times New Roman" w:eastAsia="宋体" w:hAnsi="Times New Roman" w:cs="Times New Roman" w:hint="eastAsia"/>
        </w:rPr>
        <w:t>代码（要求去掉</w:t>
      </w:r>
      <w:r w:rsidR="00AA22CE">
        <w:rPr>
          <w:rFonts w:ascii="Times New Roman" w:eastAsia="宋体" w:hAnsi="Times New Roman" w:cs="Times New Roman" w:hint="eastAsia"/>
        </w:rPr>
        <w:t>exe</w:t>
      </w:r>
      <w:r w:rsidR="00AA22CE">
        <w:rPr>
          <w:rFonts w:ascii="Times New Roman" w:eastAsia="宋体" w:hAnsi="Times New Roman" w:cs="Times New Roman" w:hint="eastAsia"/>
        </w:rPr>
        <w:t>等调试和运行程序）</w:t>
      </w:r>
    </w:p>
    <w:p w14:paraId="660C2F21" w14:textId="5494AB7A" w:rsidR="001728F4" w:rsidRPr="004970D6" w:rsidRDefault="001728F4" w:rsidP="001728F4">
      <w:pPr>
        <w:pStyle w:val="1"/>
        <w:rPr>
          <w:rFonts w:ascii="Times New Roman" w:hAnsi="Times New Roman" w:cs="Times New Roman"/>
        </w:rPr>
      </w:pPr>
      <w:bookmarkStart w:id="0" w:name="_Toc127888826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2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线性表</w:t>
      </w:r>
      <w:bookmarkEnd w:id="0"/>
    </w:p>
    <w:p w14:paraId="7C78E9C3" w14:textId="18AD0F09" w:rsidR="001728F4" w:rsidRPr="004970D6" w:rsidRDefault="001728F4" w:rsidP="001728F4">
      <w:pPr>
        <w:pStyle w:val="2"/>
        <w:rPr>
          <w:rFonts w:ascii="Times New Roman" w:hAnsi="Times New Roman" w:cs="Times New Roman"/>
        </w:rPr>
      </w:pPr>
      <w:bookmarkStart w:id="1" w:name="_Toc127888827"/>
      <w:r w:rsidRPr="004970D6">
        <w:rPr>
          <w:rFonts w:ascii="Times New Roman" w:hAnsi="Times New Roman" w:cs="Times New Roman"/>
        </w:rPr>
        <w:t xml:space="preserve">2.1 </w:t>
      </w:r>
      <w:r w:rsidRPr="004970D6">
        <w:rPr>
          <w:rFonts w:ascii="Times New Roman" w:hAnsi="Times New Roman" w:cs="Times New Roman"/>
        </w:rPr>
        <w:t>顺序表基本操作的实现</w:t>
      </w:r>
      <w:bookmarkEnd w:id="1"/>
    </w:p>
    <w:p w14:paraId="45ACE9CE" w14:textId="566FD69C" w:rsidR="001728F4" w:rsidRPr="004970D6" w:rsidRDefault="0066547F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</w:rPr>
        <w:t>说明：</w:t>
      </w:r>
      <w:r w:rsidR="001728F4" w:rsidRPr="004970D6">
        <w:rPr>
          <w:rFonts w:ascii="Times New Roman" w:eastAsia="宋体" w:hAnsi="Times New Roman" w:cs="Times New Roman"/>
          <w:szCs w:val="28"/>
        </w:rPr>
        <w:t>实现</w:t>
      </w:r>
      <w:proofErr w:type="spellStart"/>
      <w:r w:rsidR="001728F4" w:rsidRPr="004970D6">
        <w:rPr>
          <w:rFonts w:ascii="Times New Roman" w:eastAsia="宋体" w:hAnsi="Times New Roman" w:cs="Times New Roman"/>
          <w:szCs w:val="28"/>
        </w:rPr>
        <w:t>SeqList</w:t>
      </w:r>
      <w:proofErr w:type="spellEnd"/>
      <w:r w:rsidR="001728F4" w:rsidRPr="004970D6">
        <w:rPr>
          <w:rFonts w:ascii="Times New Roman" w:eastAsia="宋体" w:hAnsi="Times New Roman" w:cs="Times New Roman"/>
          <w:szCs w:val="28"/>
        </w:rPr>
        <w:t>类模板，基本操作</w:t>
      </w:r>
      <w:proofErr w:type="gramStart"/>
      <w:r w:rsidR="001728F4" w:rsidRPr="004970D6">
        <w:rPr>
          <w:rFonts w:ascii="Times New Roman" w:eastAsia="宋体" w:hAnsi="Times New Roman" w:cs="Times New Roman"/>
          <w:szCs w:val="28"/>
        </w:rPr>
        <w:t>包括无参构造</w:t>
      </w:r>
      <w:proofErr w:type="gramEnd"/>
      <w:r w:rsidR="001728F4" w:rsidRPr="004970D6">
        <w:rPr>
          <w:rFonts w:ascii="Times New Roman" w:eastAsia="宋体" w:hAnsi="Times New Roman" w:cs="Times New Roman"/>
          <w:szCs w:val="28"/>
        </w:rPr>
        <w:t>函数、有参构造函数、求顺序表的表长、按位查找、按值查找、插入、删除、遍历</w:t>
      </w:r>
      <w:r w:rsidR="000F33B9" w:rsidRPr="004970D6">
        <w:rPr>
          <w:rFonts w:ascii="Times New Roman" w:eastAsia="宋体" w:hAnsi="Times New Roman" w:cs="Times New Roman"/>
          <w:szCs w:val="28"/>
        </w:rPr>
        <w:t>等</w:t>
      </w:r>
      <w:r w:rsidR="001728F4" w:rsidRPr="004970D6">
        <w:rPr>
          <w:rFonts w:ascii="Times New Roman" w:eastAsia="宋体" w:hAnsi="Times New Roman" w:cs="Times New Roman"/>
          <w:szCs w:val="28"/>
        </w:rPr>
        <w:t>，并</w:t>
      </w:r>
      <w:r w:rsidR="000F33B9" w:rsidRPr="004970D6">
        <w:rPr>
          <w:rFonts w:ascii="Times New Roman" w:eastAsia="宋体" w:hAnsi="Times New Roman" w:cs="Times New Roman"/>
          <w:szCs w:val="28"/>
        </w:rPr>
        <w:t>在主函数中</w:t>
      </w:r>
      <w:r w:rsidR="001F60EF" w:rsidRPr="004970D6">
        <w:rPr>
          <w:rFonts w:ascii="Times New Roman" w:eastAsia="宋体" w:hAnsi="Times New Roman" w:cs="Times New Roman"/>
          <w:szCs w:val="28"/>
        </w:rPr>
        <w:t>对各</w:t>
      </w:r>
      <w:r w:rsidR="000F33B9" w:rsidRPr="004970D6">
        <w:rPr>
          <w:rFonts w:ascii="Times New Roman" w:eastAsia="宋体" w:hAnsi="Times New Roman" w:cs="Times New Roman"/>
          <w:szCs w:val="28"/>
        </w:rPr>
        <w:t>种</w:t>
      </w:r>
      <w:r w:rsidR="001F60EF" w:rsidRPr="004970D6">
        <w:rPr>
          <w:rFonts w:ascii="Times New Roman" w:eastAsia="宋体" w:hAnsi="Times New Roman" w:cs="Times New Roman"/>
          <w:szCs w:val="28"/>
        </w:rPr>
        <w:t>操作进行</w:t>
      </w:r>
      <w:r w:rsidR="001728F4" w:rsidRPr="004970D6">
        <w:rPr>
          <w:rFonts w:ascii="Times New Roman" w:eastAsia="宋体" w:hAnsi="Times New Roman" w:cs="Times New Roman"/>
          <w:szCs w:val="28"/>
        </w:rPr>
        <w:t>验证。</w:t>
      </w:r>
    </w:p>
    <w:p w14:paraId="058A9F8F" w14:textId="68FC95AF" w:rsidR="0066547F" w:rsidRPr="004970D6" w:rsidRDefault="0066547F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 xml:space="preserve">1. </w:t>
      </w:r>
      <w:r w:rsidRPr="004970D6">
        <w:rPr>
          <w:rFonts w:ascii="Times New Roman" w:eastAsia="宋体" w:hAnsi="Times New Roman" w:cs="Times New Roman"/>
          <w:szCs w:val="28"/>
        </w:rPr>
        <w:t>实验代码</w:t>
      </w:r>
    </w:p>
    <w:p w14:paraId="3D074340" w14:textId="760D4615" w:rsidR="00526F9D" w:rsidRPr="004970D6" w:rsidRDefault="00526F9D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/*</w:t>
      </w:r>
      <w:r w:rsidR="005A4BE7" w:rsidRPr="004970D6">
        <w:rPr>
          <w:rFonts w:ascii="Times New Roman" w:eastAsia="宋体" w:hAnsi="Times New Roman" w:cs="Times New Roman"/>
          <w:szCs w:val="28"/>
        </w:rPr>
        <w:t>在此补充代码，如果有多个文件，则分多个文件</w:t>
      </w:r>
      <w:r w:rsidRPr="004970D6">
        <w:rPr>
          <w:rFonts w:ascii="Times New Roman" w:eastAsia="宋体" w:hAnsi="Times New Roman" w:cs="Times New Roman"/>
          <w:szCs w:val="28"/>
        </w:rPr>
        <w:t>*/</w:t>
      </w:r>
    </w:p>
    <w:p w14:paraId="76469DB8" w14:textId="2EB3335C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1</w:t>
      </w:r>
      <w:r w:rsidRPr="004970D6">
        <w:rPr>
          <w:rFonts w:ascii="Times New Roman" w:eastAsia="宋体" w:hAnsi="Times New Roman" w:cs="Times New Roman"/>
          <w:szCs w:val="28"/>
        </w:rPr>
        <w:t>）</w:t>
      </w:r>
      <w:proofErr w:type="spellStart"/>
      <w:r w:rsidRPr="004970D6">
        <w:rPr>
          <w:rFonts w:ascii="Times New Roman" w:eastAsia="宋体" w:hAnsi="Times New Roman" w:cs="Times New Roman"/>
          <w:szCs w:val="28"/>
        </w:rPr>
        <w:t>SeqList.h</w:t>
      </w:r>
      <w:proofErr w:type="spellEnd"/>
    </w:p>
    <w:p w14:paraId="2BC62CA9" w14:textId="6BAE0F1F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……</w:t>
      </w:r>
    </w:p>
    <w:p w14:paraId="02843CE4" w14:textId="54AF63B1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2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Pr="004970D6">
        <w:rPr>
          <w:rFonts w:ascii="Times New Roman" w:eastAsia="宋体" w:hAnsi="Times New Roman" w:cs="Times New Roman"/>
          <w:szCs w:val="28"/>
        </w:rPr>
        <w:t>SeqList.cpp</w:t>
      </w:r>
    </w:p>
    <w:p w14:paraId="67905A23" w14:textId="26AB976A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……</w:t>
      </w:r>
    </w:p>
    <w:p w14:paraId="49A0C4C0" w14:textId="40AAD0F1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3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Pr="004970D6">
        <w:rPr>
          <w:rFonts w:ascii="Times New Roman" w:eastAsia="宋体" w:hAnsi="Times New Roman" w:cs="Times New Roman"/>
          <w:szCs w:val="28"/>
        </w:rPr>
        <w:t>SeqListMain.cpp</w:t>
      </w:r>
    </w:p>
    <w:p w14:paraId="741E745B" w14:textId="76406D0C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……</w:t>
      </w:r>
    </w:p>
    <w:p w14:paraId="0603C765" w14:textId="072524ED" w:rsidR="0066547F" w:rsidRPr="004970D6" w:rsidRDefault="0066547F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 xml:space="preserve">2. </w:t>
      </w:r>
      <w:r w:rsidRPr="004970D6">
        <w:rPr>
          <w:rFonts w:ascii="Times New Roman" w:eastAsia="宋体" w:hAnsi="Times New Roman" w:cs="Times New Roman"/>
          <w:szCs w:val="28"/>
        </w:rPr>
        <w:t>实验运行结果</w:t>
      </w:r>
    </w:p>
    <w:p w14:paraId="34CB51FD" w14:textId="3FE0350F" w:rsidR="00550EF0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/*</w:t>
      </w:r>
      <w:r w:rsidRPr="004970D6">
        <w:rPr>
          <w:rFonts w:ascii="Times New Roman" w:eastAsia="宋体" w:hAnsi="Times New Roman" w:cs="Times New Roman"/>
          <w:szCs w:val="28"/>
        </w:rPr>
        <w:t>在此给出运行截图，给出实验数据，如果实验数据是图或树，还需要画出图或树的结构</w:t>
      </w:r>
      <w:r w:rsidRPr="004970D6">
        <w:rPr>
          <w:rFonts w:ascii="Times New Roman" w:eastAsia="宋体" w:hAnsi="Times New Roman" w:cs="Times New Roman"/>
          <w:szCs w:val="28"/>
        </w:rPr>
        <w:t>*/</w:t>
      </w:r>
    </w:p>
    <w:p w14:paraId="176069BA" w14:textId="15993622" w:rsidR="00550EF0" w:rsidRDefault="00550EF0" w:rsidP="0066547F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2B4FFADD" w14:textId="326F41B8" w:rsidR="00550EF0" w:rsidRPr="004970D6" w:rsidRDefault="00550EF0" w:rsidP="00550EF0">
      <w:pPr>
        <w:jc w:val="center"/>
        <w:rPr>
          <w:rFonts w:ascii="Times New Roman" w:eastAsia="宋体" w:hAnsi="Times New Roman" w:cs="Times New Roman"/>
          <w:szCs w:val="28"/>
        </w:rPr>
      </w:pPr>
      <w:r>
        <w:rPr>
          <w:rFonts w:hint="eastAsia"/>
          <w:noProof/>
        </w:rPr>
        <w:lastRenderedPageBreak/>
        <w:drawing>
          <wp:inline distT="0" distB="0" distL="0" distR="0" wp14:anchorId="64315B07" wp14:editId="71891172">
            <wp:extent cx="2717800" cy="1454150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7800" cy="145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D558B" w14:textId="14A0FA2D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 xml:space="preserve">3. </w:t>
      </w:r>
      <w:r w:rsidRPr="004970D6">
        <w:rPr>
          <w:rFonts w:ascii="Times New Roman" w:eastAsia="宋体" w:hAnsi="Times New Roman" w:cs="Times New Roman"/>
          <w:szCs w:val="28"/>
        </w:rPr>
        <w:t>遇到的问题和解决的办法</w:t>
      </w:r>
    </w:p>
    <w:p w14:paraId="7EAA5DE5" w14:textId="6F9F65E2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/*</w:t>
      </w:r>
      <w:r w:rsidRPr="004970D6">
        <w:rPr>
          <w:rFonts w:ascii="Times New Roman" w:eastAsia="宋体" w:hAnsi="Times New Roman" w:cs="Times New Roman"/>
          <w:szCs w:val="28"/>
        </w:rPr>
        <w:t>在此如实记录解决此问题中遇到的问题及解决方法</w:t>
      </w:r>
      <w:r w:rsidRPr="004970D6">
        <w:rPr>
          <w:rFonts w:ascii="Times New Roman" w:eastAsia="宋体" w:hAnsi="Times New Roman" w:cs="Times New Roman"/>
          <w:szCs w:val="28"/>
        </w:rPr>
        <w:t>*/</w:t>
      </w:r>
    </w:p>
    <w:p w14:paraId="382E23A9" w14:textId="4EF3A773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1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="00D57BF2">
        <w:rPr>
          <w:rFonts w:ascii="Times New Roman" w:eastAsia="宋体" w:hAnsi="Times New Roman" w:cs="Times New Roman" w:hint="eastAsia"/>
          <w:szCs w:val="28"/>
        </w:rPr>
        <w:t>……</w:t>
      </w:r>
    </w:p>
    <w:p w14:paraId="451B35D8" w14:textId="3BFD4E24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2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="00D57BF2">
        <w:rPr>
          <w:rFonts w:ascii="Times New Roman" w:eastAsia="宋体" w:hAnsi="Times New Roman" w:cs="Times New Roman" w:hint="eastAsia"/>
          <w:szCs w:val="28"/>
        </w:rPr>
        <w:t>……</w:t>
      </w:r>
    </w:p>
    <w:p w14:paraId="67E70F2E" w14:textId="5B0F0EC7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3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="00D57BF2">
        <w:rPr>
          <w:rFonts w:ascii="Times New Roman" w:eastAsia="宋体" w:hAnsi="Times New Roman" w:cs="Times New Roman" w:hint="eastAsia"/>
          <w:szCs w:val="28"/>
        </w:rPr>
        <w:t>……</w:t>
      </w:r>
    </w:p>
    <w:p w14:paraId="1592695E" w14:textId="438B731B" w:rsidR="001728F4" w:rsidRPr="004970D6" w:rsidRDefault="001728F4" w:rsidP="001728F4">
      <w:pPr>
        <w:pStyle w:val="2"/>
        <w:rPr>
          <w:rFonts w:ascii="Times New Roman" w:hAnsi="Times New Roman" w:cs="Times New Roman"/>
        </w:rPr>
      </w:pPr>
      <w:bookmarkStart w:id="2" w:name="_Toc127888828"/>
      <w:r w:rsidRPr="004970D6">
        <w:rPr>
          <w:rFonts w:ascii="Times New Roman" w:hAnsi="Times New Roman" w:cs="Times New Roman"/>
        </w:rPr>
        <w:t xml:space="preserve">2.2 </w:t>
      </w:r>
      <w:r w:rsidR="008123BC" w:rsidRPr="004970D6">
        <w:rPr>
          <w:rFonts w:ascii="Times New Roman" w:hAnsi="Times New Roman" w:cs="Times New Roman"/>
        </w:rPr>
        <w:t>单</w:t>
      </w:r>
      <w:r w:rsidRPr="004970D6">
        <w:rPr>
          <w:rFonts w:ascii="Times New Roman" w:hAnsi="Times New Roman" w:cs="Times New Roman"/>
        </w:rPr>
        <w:t>链表基本操作的实现</w:t>
      </w:r>
      <w:bookmarkEnd w:id="2"/>
    </w:p>
    <w:p w14:paraId="2CE0F359" w14:textId="1F0BB631" w:rsidR="001728F4" w:rsidRPr="004970D6" w:rsidRDefault="00526F9D" w:rsidP="00526F9D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说明：</w:t>
      </w:r>
      <w:r w:rsidR="001728F4" w:rsidRPr="004970D6">
        <w:rPr>
          <w:rFonts w:ascii="Times New Roman" w:eastAsia="宋体" w:hAnsi="Times New Roman" w:cs="Times New Roman"/>
        </w:rPr>
        <w:t>实现</w:t>
      </w:r>
      <w:proofErr w:type="spellStart"/>
      <w:r w:rsidR="001728F4" w:rsidRPr="004970D6">
        <w:rPr>
          <w:rFonts w:ascii="Times New Roman" w:eastAsia="宋体" w:hAnsi="Times New Roman" w:cs="Times New Roman"/>
        </w:rPr>
        <w:t>LinkList</w:t>
      </w:r>
      <w:proofErr w:type="spellEnd"/>
      <w:r w:rsidR="001728F4" w:rsidRPr="004970D6">
        <w:rPr>
          <w:rFonts w:ascii="Times New Roman" w:eastAsia="宋体" w:hAnsi="Times New Roman" w:cs="Times New Roman"/>
        </w:rPr>
        <w:t>类模板，基本操作</w:t>
      </w:r>
      <w:proofErr w:type="gramStart"/>
      <w:r w:rsidR="001728F4" w:rsidRPr="004970D6">
        <w:rPr>
          <w:rFonts w:ascii="Times New Roman" w:eastAsia="宋体" w:hAnsi="Times New Roman" w:cs="Times New Roman"/>
        </w:rPr>
        <w:t>包括无参构造</w:t>
      </w:r>
      <w:proofErr w:type="gramEnd"/>
      <w:r w:rsidR="001728F4" w:rsidRPr="004970D6">
        <w:rPr>
          <w:rFonts w:ascii="Times New Roman" w:eastAsia="宋体" w:hAnsi="Times New Roman" w:cs="Times New Roman"/>
        </w:rPr>
        <w:t>函数、有参构造函数、</w:t>
      </w:r>
      <w:proofErr w:type="gramStart"/>
      <w:r w:rsidR="001728F4" w:rsidRPr="004970D6">
        <w:rPr>
          <w:rFonts w:ascii="Times New Roman" w:eastAsia="宋体" w:hAnsi="Times New Roman" w:cs="Times New Roman"/>
        </w:rPr>
        <w:t>析构函数</w:t>
      </w:r>
      <w:proofErr w:type="gramEnd"/>
      <w:r w:rsidR="001728F4" w:rsidRPr="004970D6">
        <w:rPr>
          <w:rFonts w:ascii="Times New Roman" w:eastAsia="宋体" w:hAnsi="Times New Roman" w:cs="Times New Roman"/>
        </w:rPr>
        <w:t>，</w:t>
      </w:r>
      <w:proofErr w:type="gramStart"/>
      <w:r w:rsidR="001728F4" w:rsidRPr="004970D6">
        <w:rPr>
          <w:rFonts w:ascii="Times New Roman" w:eastAsia="宋体" w:hAnsi="Times New Roman" w:cs="Times New Roman"/>
        </w:rPr>
        <w:t>求单链表</w:t>
      </w:r>
      <w:proofErr w:type="gramEnd"/>
      <w:r w:rsidR="001728F4" w:rsidRPr="004970D6">
        <w:rPr>
          <w:rFonts w:ascii="Times New Roman" w:eastAsia="宋体" w:hAnsi="Times New Roman" w:cs="Times New Roman"/>
        </w:rPr>
        <w:t>的表长，按位查找，按值查找、插入</w:t>
      </w:r>
      <w:r w:rsidR="00056B1F" w:rsidRPr="004970D6">
        <w:rPr>
          <w:rFonts w:ascii="Times New Roman" w:eastAsia="宋体" w:hAnsi="Times New Roman" w:cs="Times New Roman"/>
        </w:rPr>
        <w:t>元素</w:t>
      </w:r>
      <w:r w:rsidR="001728F4" w:rsidRPr="004970D6">
        <w:rPr>
          <w:rFonts w:ascii="Times New Roman" w:eastAsia="宋体" w:hAnsi="Times New Roman" w:cs="Times New Roman"/>
        </w:rPr>
        <w:t>、删除</w:t>
      </w:r>
      <w:r w:rsidR="00056B1F" w:rsidRPr="004970D6">
        <w:rPr>
          <w:rFonts w:ascii="Times New Roman" w:eastAsia="宋体" w:hAnsi="Times New Roman" w:cs="Times New Roman"/>
        </w:rPr>
        <w:t>元素</w:t>
      </w:r>
      <w:r w:rsidR="001728F4" w:rsidRPr="004970D6">
        <w:rPr>
          <w:rFonts w:ascii="Times New Roman" w:eastAsia="宋体" w:hAnsi="Times New Roman" w:cs="Times New Roman"/>
        </w:rPr>
        <w:t>、遍历</w:t>
      </w:r>
      <w:r w:rsidR="00056B1F" w:rsidRPr="004970D6">
        <w:rPr>
          <w:rFonts w:ascii="Times New Roman" w:eastAsia="宋体" w:hAnsi="Times New Roman" w:cs="Times New Roman"/>
        </w:rPr>
        <w:t>整个单链表等</w:t>
      </w:r>
      <w:r w:rsidR="001728F4" w:rsidRPr="004970D6">
        <w:rPr>
          <w:rFonts w:ascii="Times New Roman" w:eastAsia="宋体" w:hAnsi="Times New Roman" w:cs="Times New Roman"/>
        </w:rPr>
        <w:t>，并</w:t>
      </w:r>
      <w:r w:rsidR="00201A09" w:rsidRPr="004970D6">
        <w:rPr>
          <w:rFonts w:ascii="Times New Roman" w:eastAsia="宋体" w:hAnsi="Times New Roman" w:cs="Times New Roman"/>
        </w:rPr>
        <w:t>在主函数中</w:t>
      </w:r>
      <w:r w:rsidR="001F60EF" w:rsidRPr="004970D6">
        <w:rPr>
          <w:rFonts w:ascii="Times New Roman" w:eastAsia="宋体" w:hAnsi="Times New Roman" w:cs="Times New Roman"/>
        </w:rPr>
        <w:t>对各操作进行</w:t>
      </w:r>
      <w:r w:rsidR="00FE7378" w:rsidRPr="004970D6">
        <w:rPr>
          <w:rFonts w:ascii="Times New Roman" w:eastAsia="宋体" w:hAnsi="Times New Roman" w:cs="Times New Roman"/>
        </w:rPr>
        <w:t>验证，本项目需要使用多文件实现。</w:t>
      </w:r>
    </w:p>
    <w:p w14:paraId="0F0C9F97" w14:textId="4D7FCA1E" w:rsidR="00FB7483" w:rsidRDefault="00FB7483" w:rsidP="00526F9D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/*</w:t>
      </w:r>
      <w:r w:rsidRPr="004970D6">
        <w:rPr>
          <w:rFonts w:ascii="Times New Roman" w:eastAsia="宋体" w:hAnsi="Times New Roman" w:cs="Times New Roman"/>
        </w:rPr>
        <w:t>此后的每一个实验项目都参照</w:t>
      </w:r>
      <w:r w:rsidRPr="004970D6">
        <w:rPr>
          <w:rFonts w:ascii="Times New Roman" w:eastAsia="宋体" w:hAnsi="Times New Roman" w:cs="Times New Roman"/>
        </w:rPr>
        <w:t>2.1</w:t>
      </w:r>
      <w:r w:rsidR="00E565C9" w:rsidRPr="004970D6">
        <w:rPr>
          <w:rFonts w:ascii="Times New Roman" w:eastAsia="宋体" w:hAnsi="Times New Roman" w:cs="Times New Roman"/>
        </w:rPr>
        <w:t>的格式</w:t>
      </w:r>
      <w:r w:rsidRPr="004970D6">
        <w:rPr>
          <w:rFonts w:ascii="Times New Roman" w:eastAsia="宋体" w:hAnsi="Times New Roman" w:cs="Times New Roman"/>
        </w:rPr>
        <w:t>*/</w:t>
      </w:r>
    </w:p>
    <w:p w14:paraId="45142482" w14:textId="77777777" w:rsidR="00550EF0" w:rsidRDefault="00550EF0" w:rsidP="00550EF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3A79CA06" w14:textId="55D6D483" w:rsidR="00550EF0" w:rsidRPr="00550EF0" w:rsidRDefault="00D15CA8" w:rsidP="00D15CA8">
      <w:pPr>
        <w:jc w:val="center"/>
        <w:rPr>
          <w:rFonts w:ascii="Times New Roman" w:eastAsia="宋体" w:hAnsi="Times New Roman" w:cs="Times New Roman"/>
        </w:rPr>
      </w:pPr>
      <w:r>
        <w:rPr>
          <w:rFonts w:hint="eastAsia"/>
          <w:noProof/>
        </w:rPr>
        <w:drawing>
          <wp:inline distT="0" distB="0" distL="0" distR="0" wp14:anchorId="27981066" wp14:editId="05DEF7D8">
            <wp:extent cx="3384550" cy="1689100"/>
            <wp:effectExtent l="0" t="0" r="635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550" cy="168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4AC3E6" w14:textId="662157D0" w:rsidR="001728F4" w:rsidRPr="004970D6" w:rsidRDefault="001728F4" w:rsidP="00EF6475">
      <w:pPr>
        <w:pStyle w:val="2"/>
        <w:rPr>
          <w:rFonts w:ascii="Times New Roman" w:hAnsi="Times New Roman" w:cs="Times New Roman"/>
        </w:rPr>
      </w:pPr>
      <w:bookmarkStart w:id="3" w:name="_Toc127888829"/>
      <w:r w:rsidRPr="004970D6">
        <w:rPr>
          <w:rFonts w:ascii="Times New Roman" w:hAnsi="Times New Roman" w:cs="Times New Roman"/>
        </w:rPr>
        <w:t xml:space="preserve">2.3 </w:t>
      </w:r>
      <w:r w:rsidR="00EF6475" w:rsidRPr="004970D6">
        <w:rPr>
          <w:rFonts w:ascii="Times New Roman" w:hAnsi="Times New Roman" w:cs="Times New Roman"/>
        </w:rPr>
        <w:t>单链表原地逆置</w:t>
      </w:r>
      <w:bookmarkEnd w:id="3"/>
    </w:p>
    <w:p w14:paraId="3EBB6267" w14:textId="301D36CF" w:rsidR="00EF6475" w:rsidRDefault="00526F9D" w:rsidP="00EF6475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说明</w:t>
      </w:r>
      <w:r w:rsidR="00475F22" w:rsidRPr="004970D6">
        <w:rPr>
          <w:rFonts w:ascii="Times New Roman" w:eastAsia="宋体" w:hAnsi="Times New Roman" w:cs="Times New Roman"/>
        </w:rPr>
        <w:t>：</w:t>
      </w:r>
      <w:r w:rsidR="00EF6475" w:rsidRPr="004970D6">
        <w:rPr>
          <w:rFonts w:ascii="Times New Roman" w:eastAsia="宋体" w:hAnsi="Times New Roman" w:cs="Times New Roman"/>
        </w:rPr>
        <w:t>借助于</w:t>
      </w:r>
      <w:proofErr w:type="spellStart"/>
      <w:r w:rsidR="00EF6475" w:rsidRPr="004970D6">
        <w:rPr>
          <w:rFonts w:ascii="Times New Roman" w:eastAsia="宋体" w:hAnsi="Times New Roman" w:cs="Times New Roman"/>
        </w:rPr>
        <w:t>LinkList</w:t>
      </w:r>
      <w:proofErr w:type="spellEnd"/>
      <w:r w:rsidR="00EF6475" w:rsidRPr="004970D6">
        <w:rPr>
          <w:rFonts w:ascii="Times New Roman" w:eastAsia="宋体" w:hAnsi="Times New Roman" w:cs="Times New Roman"/>
        </w:rPr>
        <w:t>类模板，实现单链表的</w:t>
      </w:r>
      <w:r w:rsidR="00923B4E" w:rsidRPr="004970D6">
        <w:rPr>
          <w:rFonts w:ascii="Times New Roman" w:eastAsia="宋体" w:hAnsi="Times New Roman" w:cs="Times New Roman"/>
        </w:rPr>
        <w:t>构造、原地逆置、分别</w:t>
      </w:r>
      <w:proofErr w:type="gramStart"/>
      <w:r w:rsidR="001F60EF" w:rsidRPr="004970D6">
        <w:rPr>
          <w:rFonts w:ascii="Times New Roman" w:eastAsia="宋体" w:hAnsi="Times New Roman" w:cs="Times New Roman"/>
        </w:rPr>
        <w:t>遍历逆置前后</w:t>
      </w:r>
      <w:proofErr w:type="gramEnd"/>
      <w:r w:rsidR="001F60EF" w:rsidRPr="004970D6">
        <w:rPr>
          <w:rFonts w:ascii="Times New Roman" w:eastAsia="宋体" w:hAnsi="Times New Roman" w:cs="Times New Roman"/>
        </w:rPr>
        <w:t>的单链表。</w:t>
      </w:r>
      <w:r w:rsidR="00923B4E" w:rsidRPr="004970D6">
        <w:rPr>
          <w:rFonts w:ascii="Times New Roman" w:eastAsia="宋体" w:hAnsi="Times New Roman" w:cs="Times New Roman"/>
        </w:rPr>
        <w:t>原地</w:t>
      </w:r>
      <w:proofErr w:type="gramStart"/>
      <w:r w:rsidR="00923B4E" w:rsidRPr="004970D6">
        <w:rPr>
          <w:rFonts w:ascii="Times New Roman" w:eastAsia="宋体" w:hAnsi="Times New Roman" w:cs="Times New Roman"/>
        </w:rPr>
        <w:t>逆置指</w:t>
      </w:r>
      <w:proofErr w:type="gramEnd"/>
      <w:r w:rsidR="00923B4E" w:rsidRPr="004970D6">
        <w:rPr>
          <w:rFonts w:ascii="Times New Roman" w:eastAsia="宋体" w:hAnsi="Times New Roman" w:cs="Times New Roman"/>
        </w:rPr>
        <w:t>的是不能申请新的结点空间。</w:t>
      </w:r>
    </w:p>
    <w:p w14:paraId="76C3606F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6BCC6236" w14:textId="067A0A3B" w:rsidR="00D15CA8" w:rsidRPr="00D15CA8" w:rsidRDefault="0069251D" w:rsidP="0069251D">
      <w:pPr>
        <w:jc w:val="center"/>
        <w:rPr>
          <w:rFonts w:ascii="Times New Roman" w:eastAsia="宋体" w:hAnsi="Times New Roman" w:cs="Times New Roman"/>
        </w:rPr>
      </w:pPr>
      <w:r>
        <w:rPr>
          <w:rFonts w:hint="eastAsia"/>
          <w:noProof/>
        </w:rPr>
        <w:drawing>
          <wp:inline distT="0" distB="0" distL="0" distR="0" wp14:anchorId="56BBB2C9" wp14:editId="00EC5B5F">
            <wp:extent cx="2393950" cy="1016000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950" cy="10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51E9A" w14:textId="3A480DF4" w:rsidR="00EF6475" w:rsidRPr="004970D6" w:rsidRDefault="00EF6475" w:rsidP="00EF6475">
      <w:pPr>
        <w:pStyle w:val="2"/>
        <w:rPr>
          <w:rFonts w:ascii="Times New Roman" w:hAnsi="Times New Roman" w:cs="Times New Roman"/>
        </w:rPr>
      </w:pPr>
      <w:bookmarkStart w:id="4" w:name="_Toc127888830"/>
      <w:r w:rsidRPr="004970D6">
        <w:rPr>
          <w:rFonts w:ascii="Times New Roman" w:hAnsi="Times New Roman" w:cs="Times New Roman"/>
        </w:rPr>
        <w:t xml:space="preserve">2.4 </w:t>
      </w:r>
      <w:r w:rsidRPr="004970D6">
        <w:rPr>
          <w:rFonts w:ascii="Times New Roman" w:hAnsi="Times New Roman" w:cs="Times New Roman"/>
        </w:rPr>
        <w:t>单链表排序</w:t>
      </w:r>
      <w:bookmarkEnd w:id="4"/>
    </w:p>
    <w:p w14:paraId="18973E78" w14:textId="11684A08" w:rsidR="00EF6475" w:rsidRDefault="007E6AC4" w:rsidP="00EF6475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lastRenderedPageBreak/>
        <w:t>说明</w:t>
      </w:r>
      <w:r w:rsidR="00475F22" w:rsidRPr="004970D6">
        <w:rPr>
          <w:rFonts w:ascii="Times New Roman" w:hAnsi="Times New Roman" w:cs="Times New Roman"/>
          <w:szCs w:val="28"/>
        </w:rPr>
        <w:t>：</w:t>
      </w:r>
      <w:r w:rsidR="00EF6475" w:rsidRPr="004970D6">
        <w:rPr>
          <w:rFonts w:ascii="Times New Roman" w:hAnsi="Times New Roman" w:cs="Times New Roman"/>
          <w:szCs w:val="28"/>
        </w:rPr>
        <w:t>借助于</w:t>
      </w:r>
      <w:proofErr w:type="spellStart"/>
      <w:r w:rsidR="00EF6475" w:rsidRPr="004970D6">
        <w:rPr>
          <w:rFonts w:ascii="Times New Roman" w:hAnsi="Times New Roman" w:cs="Times New Roman"/>
          <w:szCs w:val="28"/>
        </w:rPr>
        <w:t>LinkList</w:t>
      </w:r>
      <w:proofErr w:type="spellEnd"/>
      <w:r w:rsidR="00EF6475" w:rsidRPr="004970D6">
        <w:rPr>
          <w:rFonts w:ascii="Times New Roman" w:hAnsi="Times New Roman" w:cs="Times New Roman"/>
          <w:szCs w:val="28"/>
        </w:rPr>
        <w:t>类模板，</w:t>
      </w:r>
      <w:r w:rsidR="00395A0C" w:rsidRPr="004970D6">
        <w:rPr>
          <w:rFonts w:ascii="Times New Roman" w:hAnsi="Times New Roman" w:cs="Times New Roman"/>
          <w:szCs w:val="28"/>
        </w:rPr>
        <w:t>实现单链表的构造、用直接插入法对单链表进行排序、</w:t>
      </w:r>
      <w:r w:rsidR="00F679AB" w:rsidRPr="004970D6">
        <w:rPr>
          <w:rFonts w:ascii="Times New Roman" w:hAnsi="Times New Roman" w:cs="Times New Roman"/>
          <w:szCs w:val="28"/>
        </w:rPr>
        <w:t>遍历排序前后的单链表</w:t>
      </w:r>
      <w:r w:rsidR="00EF6475" w:rsidRPr="004970D6">
        <w:rPr>
          <w:rFonts w:ascii="Times New Roman" w:hAnsi="Times New Roman" w:cs="Times New Roman"/>
          <w:szCs w:val="28"/>
        </w:rPr>
        <w:t>。</w:t>
      </w:r>
    </w:p>
    <w:p w14:paraId="5A0418DC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68ECC469" w14:textId="14DC1F3A" w:rsidR="00D15CA8" w:rsidRPr="00D15CA8" w:rsidRDefault="0069251D" w:rsidP="0069251D">
      <w:pPr>
        <w:jc w:val="center"/>
        <w:rPr>
          <w:rFonts w:ascii="Times New Roman" w:hAnsi="Times New Roman" w:cs="Times New Roman"/>
          <w:szCs w:val="28"/>
        </w:rPr>
      </w:pPr>
      <w:r>
        <w:rPr>
          <w:rFonts w:hint="eastAsia"/>
          <w:noProof/>
        </w:rPr>
        <w:drawing>
          <wp:inline distT="0" distB="0" distL="0" distR="0" wp14:anchorId="3856ABF4" wp14:editId="42F03989">
            <wp:extent cx="2343150" cy="1403350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140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D4960" w14:textId="3286343A" w:rsidR="00EF6475" w:rsidRPr="004970D6" w:rsidRDefault="00EF6475" w:rsidP="00EF6475">
      <w:pPr>
        <w:pStyle w:val="2"/>
        <w:rPr>
          <w:rFonts w:ascii="Times New Roman" w:hAnsi="Times New Roman" w:cs="Times New Roman"/>
        </w:rPr>
      </w:pPr>
      <w:bookmarkStart w:id="5" w:name="_Toc127888831"/>
      <w:r w:rsidRPr="004970D6">
        <w:rPr>
          <w:rFonts w:ascii="Times New Roman" w:hAnsi="Times New Roman" w:cs="Times New Roman"/>
        </w:rPr>
        <w:t xml:space="preserve">2.5 </w:t>
      </w:r>
      <w:r w:rsidRPr="004970D6">
        <w:rPr>
          <w:rFonts w:ascii="Times New Roman" w:hAnsi="Times New Roman" w:cs="Times New Roman"/>
        </w:rPr>
        <w:t>两个</w:t>
      </w:r>
      <w:proofErr w:type="gramStart"/>
      <w:r w:rsidRPr="004970D6">
        <w:rPr>
          <w:rFonts w:ascii="Times New Roman" w:hAnsi="Times New Roman" w:cs="Times New Roman"/>
        </w:rPr>
        <w:t>有序表</w:t>
      </w:r>
      <w:proofErr w:type="gramEnd"/>
      <w:r w:rsidRPr="004970D6">
        <w:rPr>
          <w:rFonts w:ascii="Times New Roman" w:hAnsi="Times New Roman" w:cs="Times New Roman"/>
        </w:rPr>
        <w:t>合并</w:t>
      </w:r>
      <w:bookmarkEnd w:id="5"/>
    </w:p>
    <w:p w14:paraId="6C6A7058" w14:textId="27FF8D28" w:rsidR="00EF6475" w:rsidRPr="004970D6" w:rsidRDefault="00976350" w:rsidP="00EF6475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6558C6" w:rsidRPr="004970D6">
        <w:rPr>
          <w:rFonts w:ascii="Times New Roman" w:hAnsi="Times New Roman" w:cs="Times New Roman"/>
          <w:szCs w:val="28"/>
        </w:rPr>
        <w:t>借助于</w:t>
      </w:r>
      <w:proofErr w:type="spellStart"/>
      <w:r w:rsidR="006558C6" w:rsidRPr="004970D6">
        <w:rPr>
          <w:rFonts w:ascii="Times New Roman" w:hAnsi="Times New Roman" w:cs="Times New Roman"/>
          <w:szCs w:val="28"/>
        </w:rPr>
        <w:t>LinkList</w:t>
      </w:r>
      <w:proofErr w:type="spellEnd"/>
      <w:r w:rsidR="006558C6" w:rsidRPr="004970D6">
        <w:rPr>
          <w:rFonts w:ascii="Times New Roman" w:hAnsi="Times New Roman" w:cs="Times New Roman"/>
          <w:szCs w:val="28"/>
        </w:rPr>
        <w:t>类模板，</w:t>
      </w:r>
      <w:r w:rsidR="00FF2380" w:rsidRPr="004970D6">
        <w:rPr>
          <w:rFonts w:ascii="Times New Roman" w:hAnsi="Times New Roman" w:cs="Times New Roman"/>
          <w:szCs w:val="28"/>
        </w:rPr>
        <w:t>构造两个</w:t>
      </w:r>
      <w:r w:rsidR="00EF6475" w:rsidRPr="004970D6">
        <w:rPr>
          <w:rFonts w:ascii="Times New Roman" w:hAnsi="Times New Roman" w:cs="Times New Roman"/>
          <w:szCs w:val="28"/>
        </w:rPr>
        <w:t>有序表，将两个</w:t>
      </w:r>
      <w:proofErr w:type="gramStart"/>
      <w:r w:rsidR="00EF6475" w:rsidRPr="004970D6">
        <w:rPr>
          <w:rFonts w:ascii="Times New Roman" w:hAnsi="Times New Roman" w:cs="Times New Roman"/>
          <w:szCs w:val="28"/>
        </w:rPr>
        <w:t>有序表</w:t>
      </w:r>
      <w:proofErr w:type="gramEnd"/>
      <w:r w:rsidR="00EF6475" w:rsidRPr="004970D6">
        <w:rPr>
          <w:rFonts w:ascii="Times New Roman" w:hAnsi="Times New Roman" w:cs="Times New Roman"/>
          <w:szCs w:val="28"/>
        </w:rPr>
        <w:t>合并成一个有序表，</w:t>
      </w:r>
      <w:r w:rsidR="00FF2380" w:rsidRPr="004970D6">
        <w:rPr>
          <w:rFonts w:ascii="Times New Roman" w:hAnsi="Times New Roman" w:cs="Times New Roman"/>
          <w:szCs w:val="28"/>
        </w:rPr>
        <w:t>分别</w:t>
      </w:r>
      <w:r w:rsidR="0053636C" w:rsidRPr="004970D6">
        <w:rPr>
          <w:rFonts w:ascii="Times New Roman" w:hAnsi="Times New Roman" w:cs="Times New Roman"/>
          <w:szCs w:val="28"/>
        </w:rPr>
        <w:t>遍历两个有序</w:t>
      </w:r>
      <w:r w:rsidR="00FF2380" w:rsidRPr="004970D6">
        <w:rPr>
          <w:rFonts w:ascii="Times New Roman" w:hAnsi="Times New Roman" w:cs="Times New Roman"/>
          <w:szCs w:val="28"/>
        </w:rPr>
        <w:t>表</w:t>
      </w:r>
      <w:r w:rsidR="0053636C" w:rsidRPr="004970D6">
        <w:rPr>
          <w:rFonts w:ascii="Times New Roman" w:hAnsi="Times New Roman" w:cs="Times New Roman"/>
          <w:szCs w:val="28"/>
        </w:rPr>
        <w:t>，</w:t>
      </w:r>
      <w:r w:rsidR="00FF2380" w:rsidRPr="004970D6">
        <w:rPr>
          <w:rFonts w:ascii="Times New Roman" w:hAnsi="Times New Roman" w:cs="Times New Roman"/>
          <w:szCs w:val="28"/>
        </w:rPr>
        <w:t>再</w:t>
      </w:r>
      <w:r w:rsidR="0053636C" w:rsidRPr="004970D6">
        <w:rPr>
          <w:rFonts w:ascii="Times New Roman" w:hAnsi="Times New Roman" w:cs="Times New Roman"/>
          <w:szCs w:val="28"/>
        </w:rPr>
        <w:t>遍历合并后的有序表</w:t>
      </w:r>
      <w:r w:rsidR="00EF6475" w:rsidRPr="004970D6">
        <w:rPr>
          <w:rFonts w:ascii="Times New Roman" w:hAnsi="Times New Roman" w:cs="Times New Roman"/>
          <w:szCs w:val="28"/>
        </w:rPr>
        <w:t>。</w:t>
      </w:r>
    </w:p>
    <w:p w14:paraId="481ABCF1" w14:textId="77777777" w:rsidR="00D150B3" w:rsidRPr="004970D6" w:rsidRDefault="00D150B3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例如：</w:t>
      </w:r>
    </w:p>
    <w:p w14:paraId="6DAB1142" w14:textId="77777777" w:rsidR="00D150B3" w:rsidRPr="004970D6" w:rsidRDefault="00A50759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两个有序表：</w:t>
      </w:r>
    </w:p>
    <w:p w14:paraId="4E6BEC9A" w14:textId="5AAE5977" w:rsidR="00A50759" w:rsidRPr="004970D6" w:rsidRDefault="00A50759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1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3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5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7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9</w:t>
      </w:r>
    </w:p>
    <w:p w14:paraId="31242217" w14:textId="4FD5CDE5" w:rsidR="00A50759" w:rsidRDefault="00A50759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2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4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6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8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10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12</w:t>
      </w:r>
    </w:p>
    <w:p w14:paraId="1DACCC22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58489EB6" w14:textId="15CF7074" w:rsidR="00D15CA8" w:rsidRPr="00D15CA8" w:rsidRDefault="0069251D" w:rsidP="0069251D">
      <w:pPr>
        <w:jc w:val="center"/>
        <w:rPr>
          <w:rFonts w:ascii="Times New Roman" w:hAnsi="Times New Roman" w:cs="Times New Roman"/>
          <w:color w:val="000000" w:themeColor="text1"/>
          <w:szCs w:val="28"/>
        </w:rPr>
      </w:pPr>
      <w:r>
        <w:rPr>
          <w:rFonts w:hint="eastAsia"/>
          <w:noProof/>
        </w:rPr>
        <w:drawing>
          <wp:inline distT="0" distB="0" distL="0" distR="0" wp14:anchorId="6BA462C1" wp14:editId="1AB7BCB7">
            <wp:extent cx="2343150" cy="11239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4BB9F" w14:textId="1FDA3981" w:rsidR="009E618E" w:rsidRPr="004970D6" w:rsidRDefault="009E618E" w:rsidP="009E618E">
      <w:pPr>
        <w:pStyle w:val="2"/>
        <w:rPr>
          <w:rFonts w:ascii="Times New Roman" w:hAnsi="Times New Roman" w:cs="Times New Roman"/>
        </w:rPr>
      </w:pPr>
      <w:bookmarkStart w:id="6" w:name="_Toc127888832"/>
      <w:r w:rsidRPr="004970D6">
        <w:rPr>
          <w:rFonts w:ascii="Times New Roman" w:hAnsi="Times New Roman" w:cs="Times New Roman"/>
        </w:rPr>
        <w:t xml:space="preserve">2.6 </w:t>
      </w:r>
      <w:r w:rsidRPr="004970D6">
        <w:rPr>
          <w:rFonts w:ascii="Times New Roman" w:hAnsi="Times New Roman" w:cs="Times New Roman"/>
        </w:rPr>
        <w:t>利用单链表求两个集合的交集</w:t>
      </w:r>
      <w:bookmarkEnd w:id="6"/>
    </w:p>
    <w:p w14:paraId="11DCBF84" w14:textId="3080AF36" w:rsidR="009E618E" w:rsidRDefault="009E618E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说明：借助于</w:t>
      </w:r>
      <w:proofErr w:type="spellStart"/>
      <w:r w:rsidRPr="004970D6">
        <w:rPr>
          <w:rFonts w:ascii="Times New Roman" w:hAnsi="Times New Roman" w:cs="Times New Roman"/>
          <w:color w:val="000000" w:themeColor="text1"/>
          <w:szCs w:val="28"/>
        </w:rPr>
        <w:t>LinkList</w:t>
      </w:r>
      <w:proofErr w:type="spellEnd"/>
      <w:r w:rsidRPr="004970D6">
        <w:rPr>
          <w:rFonts w:ascii="Times New Roman" w:hAnsi="Times New Roman" w:cs="Times New Roman"/>
          <w:color w:val="000000" w:themeColor="text1"/>
          <w:szCs w:val="28"/>
        </w:rPr>
        <w:t>类模板，</w:t>
      </w:r>
      <w:r w:rsidR="00C1678D" w:rsidRPr="004970D6">
        <w:rPr>
          <w:rFonts w:ascii="Times New Roman" w:hAnsi="Times New Roman" w:cs="Times New Roman"/>
          <w:color w:val="000000" w:themeColor="text1"/>
          <w:szCs w:val="28"/>
        </w:rPr>
        <w:t>构造两个单链表分别存储两个集合，求两个单链表都包含的元素结点，遍历两个单链表，输出两个单链表都包含的元素结点</w:t>
      </w:r>
      <w:r w:rsidR="00B61DAC" w:rsidRPr="004970D6">
        <w:rPr>
          <w:rFonts w:ascii="Times New Roman" w:hAnsi="Times New Roman" w:cs="Times New Roman"/>
          <w:color w:val="000000" w:themeColor="text1"/>
          <w:szCs w:val="28"/>
        </w:rPr>
        <w:t>。</w:t>
      </w:r>
    </w:p>
    <w:p w14:paraId="267BD85E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53CE6ECD" w14:textId="50E00CDC" w:rsidR="00D15CA8" w:rsidRPr="00D15CA8" w:rsidRDefault="0069251D" w:rsidP="0069251D">
      <w:pPr>
        <w:jc w:val="center"/>
        <w:rPr>
          <w:rFonts w:ascii="Times New Roman" w:hAnsi="Times New Roman" w:cs="Times New Roman"/>
          <w:color w:val="000000" w:themeColor="text1"/>
          <w:szCs w:val="28"/>
        </w:rPr>
      </w:pPr>
      <w:r>
        <w:rPr>
          <w:rFonts w:hint="eastAsia"/>
          <w:noProof/>
        </w:rPr>
        <w:drawing>
          <wp:inline distT="0" distB="0" distL="0" distR="0" wp14:anchorId="15C8BC30" wp14:editId="19C25FC0">
            <wp:extent cx="2178050" cy="193675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0" cy="193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E0961F" w14:textId="08CF9D19" w:rsidR="00027BB7" w:rsidRPr="004970D6" w:rsidRDefault="00027BB7" w:rsidP="00027BB7">
      <w:pPr>
        <w:pStyle w:val="2"/>
        <w:rPr>
          <w:rFonts w:ascii="Times New Roman" w:hAnsi="Times New Roman" w:cs="Times New Roman"/>
        </w:rPr>
      </w:pPr>
      <w:bookmarkStart w:id="7" w:name="_Toc127888833"/>
      <w:r w:rsidRPr="004970D6">
        <w:rPr>
          <w:rFonts w:ascii="Times New Roman" w:hAnsi="Times New Roman" w:cs="Times New Roman"/>
        </w:rPr>
        <w:t>2</w:t>
      </w:r>
      <w:r w:rsidR="009E618E" w:rsidRPr="004970D6">
        <w:rPr>
          <w:rFonts w:ascii="Times New Roman" w:hAnsi="Times New Roman" w:cs="Times New Roman"/>
        </w:rPr>
        <w:t>.7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利用单链表判断两个集合是否相等</w:t>
      </w:r>
      <w:bookmarkEnd w:id="7"/>
    </w:p>
    <w:p w14:paraId="0A582CEC" w14:textId="2C488CEA" w:rsidR="00027BB7" w:rsidRDefault="00027BB7" w:rsidP="00027BB7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lastRenderedPageBreak/>
        <w:t>说明：借助于</w:t>
      </w:r>
      <w:proofErr w:type="spellStart"/>
      <w:r w:rsidRPr="004970D6">
        <w:rPr>
          <w:rFonts w:ascii="Times New Roman" w:hAnsi="Times New Roman" w:cs="Times New Roman"/>
          <w:szCs w:val="28"/>
        </w:rPr>
        <w:t>LinkList</w:t>
      </w:r>
      <w:proofErr w:type="spellEnd"/>
      <w:r w:rsidRPr="004970D6">
        <w:rPr>
          <w:rFonts w:ascii="Times New Roman" w:hAnsi="Times New Roman" w:cs="Times New Roman"/>
          <w:szCs w:val="28"/>
        </w:rPr>
        <w:t>类模板，</w:t>
      </w:r>
      <w:r w:rsidR="00DF76B0" w:rsidRPr="004970D6">
        <w:rPr>
          <w:rFonts w:ascii="Times New Roman" w:hAnsi="Times New Roman" w:cs="Times New Roman"/>
          <w:szCs w:val="28"/>
        </w:rPr>
        <w:t>构造两个单链表分别存储两个集合，判断两个单链表是否相等。</w:t>
      </w:r>
      <w:r w:rsidR="0047791F" w:rsidRPr="004970D6">
        <w:rPr>
          <w:rFonts w:ascii="Times New Roman" w:hAnsi="Times New Roman" w:cs="Times New Roman"/>
          <w:szCs w:val="28"/>
        </w:rPr>
        <w:t>可先将单链表</w:t>
      </w:r>
      <w:r w:rsidR="00DF76B0" w:rsidRPr="004970D6">
        <w:rPr>
          <w:rFonts w:ascii="Times New Roman" w:hAnsi="Times New Roman" w:cs="Times New Roman"/>
          <w:szCs w:val="28"/>
        </w:rPr>
        <w:t>按元素结点值</w:t>
      </w:r>
      <w:r w:rsidR="0047791F" w:rsidRPr="004970D6">
        <w:rPr>
          <w:rFonts w:ascii="Times New Roman" w:hAnsi="Times New Roman" w:cs="Times New Roman"/>
          <w:szCs w:val="28"/>
        </w:rPr>
        <w:t>排序，然后再判断所包含的元素值是否相等。</w:t>
      </w:r>
      <w:r w:rsidR="00903D92" w:rsidRPr="004970D6">
        <w:rPr>
          <w:rFonts w:ascii="Times New Roman" w:hAnsi="Times New Roman" w:cs="Times New Roman"/>
          <w:szCs w:val="28"/>
        </w:rPr>
        <w:t>分别遍历两个单链表，给出相等及不相等的实验数据。</w:t>
      </w:r>
    </w:p>
    <w:p w14:paraId="1591CD93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7652BA1B" w14:textId="01387C95" w:rsidR="00D15CA8" w:rsidRPr="004970D6" w:rsidRDefault="0069251D" w:rsidP="0069251D">
      <w:pPr>
        <w:jc w:val="center"/>
        <w:rPr>
          <w:rFonts w:ascii="Times New Roman" w:hAnsi="Times New Roman" w:cs="Times New Roman"/>
          <w:szCs w:val="28"/>
        </w:rPr>
      </w:pPr>
      <w:r>
        <w:rPr>
          <w:rFonts w:hint="eastAsia"/>
          <w:noProof/>
        </w:rPr>
        <w:drawing>
          <wp:inline distT="0" distB="0" distL="0" distR="0" wp14:anchorId="2FBCCE08" wp14:editId="5200BBFB">
            <wp:extent cx="2368550" cy="1346200"/>
            <wp:effectExtent l="0" t="0" r="0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550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57106" w14:textId="77777777" w:rsidR="00027BB7" w:rsidRPr="004970D6" w:rsidRDefault="00027BB7" w:rsidP="00027BB7">
      <w:pPr>
        <w:rPr>
          <w:rFonts w:ascii="Times New Roman" w:hAnsi="Times New Roman" w:cs="Times New Roman"/>
        </w:rPr>
      </w:pPr>
    </w:p>
    <w:p w14:paraId="0104613E" w14:textId="364EEA7C" w:rsidR="00EF6475" w:rsidRPr="004970D6" w:rsidRDefault="00EF6475" w:rsidP="00EF6475">
      <w:pPr>
        <w:pStyle w:val="2"/>
        <w:rPr>
          <w:rFonts w:ascii="Times New Roman" w:hAnsi="Times New Roman" w:cs="Times New Roman"/>
        </w:rPr>
      </w:pPr>
      <w:bookmarkStart w:id="8" w:name="_Toc127888834"/>
      <w:r w:rsidRPr="004970D6">
        <w:rPr>
          <w:rFonts w:ascii="Times New Roman" w:hAnsi="Times New Roman" w:cs="Times New Roman"/>
        </w:rPr>
        <w:t>2.</w:t>
      </w:r>
      <w:r w:rsidR="009E618E" w:rsidRPr="004970D6">
        <w:rPr>
          <w:rFonts w:ascii="Times New Roman" w:hAnsi="Times New Roman" w:cs="Times New Roman"/>
        </w:rPr>
        <w:t>8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删除单链表中的重复元素</w:t>
      </w:r>
      <w:bookmarkEnd w:id="8"/>
    </w:p>
    <w:p w14:paraId="16DA909D" w14:textId="7B1C1F47" w:rsidR="00A50759" w:rsidRDefault="00976350" w:rsidP="006558C6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9F5629" w:rsidRPr="004970D6">
        <w:rPr>
          <w:rFonts w:ascii="Times New Roman" w:hAnsi="Times New Roman" w:cs="Times New Roman"/>
          <w:szCs w:val="28"/>
        </w:rPr>
        <w:t>借助于</w:t>
      </w:r>
      <w:proofErr w:type="spellStart"/>
      <w:r w:rsidR="009F5629" w:rsidRPr="004970D6">
        <w:rPr>
          <w:rFonts w:ascii="Times New Roman" w:hAnsi="Times New Roman" w:cs="Times New Roman"/>
          <w:szCs w:val="28"/>
        </w:rPr>
        <w:t>LinkList</w:t>
      </w:r>
      <w:proofErr w:type="spellEnd"/>
      <w:r w:rsidR="009F5629" w:rsidRPr="004970D6">
        <w:rPr>
          <w:rFonts w:ascii="Times New Roman" w:hAnsi="Times New Roman" w:cs="Times New Roman"/>
          <w:szCs w:val="28"/>
        </w:rPr>
        <w:t>类模板，构造单链表，</w:t>
      </w:r>
      <w:r w:rsidR="00334C03" w:rsidRPr="004970D6">
        <w:rPr>
          <w:rFonts w:ascii="Times New Roman" w:hAnsi="Times New Roman" w:cs="Times New Roman"/>
          <w:szCs w:val="28"/>
        </w:rPr>
        <w:t>将单链表中的</w:t>
      </w:r>
      <w:r w:rsidR="007F7E99" w:rsidRPr="004970D6">
        <w:rPr>
          <w:rFonts w:ascii="Times New Roman" w:hAnsi="Times New Roman" w:cs="Times New Roman"/>
          <w:szCs w:val="28"/>
        </w:rPr>
        <w:t>所有</w:t>
      </w:r>
      <w:r w:rsidR="00334C03" w:rsidRPr="004970D6">
        <w:rPr>
          <w:rFonts w:ascii="Times New Roman" w:hAnsi="Times New Roman" w:cs="Times New Roman"/>
          <w:szCs w:val="28"/>
        </w:rPr>
        <w:t>重复元素删除，有多个值相等的，只保留一个，</w:t>
      </w:r>
      <w:r w:rsidR="009F5629" w:rsidRPr="004970D6">
        <w:rPr>
          <w:rFonts w:ascii="Times New Roman" w:hAnsi="Times New Roman" w:cs="Times New Roman"/>
          <w:szCs w:val="28"/>
        </w:rPr>
        <w:t>分别</w:t>
      </w:r>
      <w:r w:rsidR="0053636C" w:rsidRPr="004970D6">
        <w:rPr>
          <w:rFonts w:ascii="Times New Roman" w:hAnsi="Times New Roman" w:cs="Times New Roman"/>
          <w:szCs w:val="28"/>
        </w:rPr>
        <w:t>遍历删除前后的单链表</w:t>
      </w:r>
      <w:r w:rsidR="00334C03" w:rsidRPr="004970D6">
        <w:rPr>
          <w:rFonts w:ascii="Times New Roman" w:hAnsi="Times New Roman" w:cs="Times New Roman"/>
          <w:szCs w:val="28"/>
        </w:rPr>
        <w:t>。</w:t>
      </w:r>
      <w:r w:rsidR="007F7E99" w:rsidRPr="004970D6">
        <w:rPr>
          <w:rFonts w:ascii="Times New Roman" w:hAnsi="Times New Roman" w:cs="Times New Roman"/>
          <w:szCs w:val="28"/>
        </w:rPr>
        <w:t>构造单链表的</w:t>
      </w:r>
      <w:proofErr w:type="gramStart"/>
      <w:r w:rsidR="005B0684" w:rsidRPr="004970D6">
        <w:rPr>
          <w:rFonts w:ascii="Times New Roman" w:hAnsi="Times New Roman" w:cs="Times New Roman"/>
          <w:szCs w:val="28"/>
        </w:rPr>
        <w:t>值需要</w:t>
      </w:r>
      <w:proofErr w:type="gramEnd"/>
      <w:r w:rsidR="005B0684" w:rsidRPr="004970D6">
        <w:rPr>
          <w:rFonts w:ascii="Times New Roman" w:hAnsi="Times New Roman" w:cs="Times New Roman"/>
          <w:szCs w:val="28"/>
        </w:rPr>
        <w:t>输入。</w:t>
      </w:r>
    </w:p>
    <w:p w14:paraId="1AC73FE6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00E8D23F" w14:textId="6B14C81C" w:rsidR="00D15CA8" w:rsidRPr="00D15CA8" w:rsidRDefault="0069251D" w:rsidP="0069251D">
      <w:pPr>
        <w:jc w:val="center"/>
        <w:rPr>
          <w:rFonts w:ascii="Times New Roman" w:hAnsi="Times New Roman" w:cs="Times New Roman"/>
          <w:szCs w:val="28"/>
        </w:rPr>
      </w:pPr>
      <w:r>
        <w:rPr>
          <w:rFonts w:hint="eastAsia"/>
          <w:noProof/>
        </w:rPr>
        <w:drawing>
          <wp:inline distT="0" distB="0" distL="0" distR="0" wp14:anchorId="75FCE83A" wp14:editId="15514D72">
            <wp:extent cx="2546350" cy="1028700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3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2DCDD3" w14:textId="1A1063E2" w:rsidR="00EF6475" w:rsidRPr="004970D6" w:rsidRDefault="00EF6475" w:rsidP="00EF6475">
      <w:pPr>
        <w:pStyle w:val="2"/>
        <w:rPr>
          <w:rFonts w:ascii="Times New Roman" w:hAnsi="Times New Roman" w:cs="Times New Roman"/>
        </w:rPr>
      </w:pPr>
      <w:bookmarkStart w:id="9" w:name="_Toc127888835"/>
      <w:r w:rsidRPr="004970D6">
        <w:rPr>
          <w:rFonts w:ascii="Times New Roman" w:hAnsi="Times New Roman" w:cs="Times New Roman"/>
        </w:rPr>
        <w:t>2.</w:t>
      </w:r>
      <w:r w:rsidR="009E618E" w:rsidRPr="004970D6">
        <w:rPr>
          <w:rFonts w:ascii="Times New Roman" w:hAnsi="Times New Roman" w:cs="Times New Roman"/>
        </w:rPr>
        <w:t>9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使用单链表实现一元多项式相加</w:t>
      </w:r>
      <w:bookmarkEnd w:id="9"/>
    </w:p>
    <w:p w14:paraId="75F4F816" w14:textId="40159CAB" w:rsidR="00A50759" w:rsidRDefault="00976350" w:rsidP="00377C13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8909F6" w:rsidRPr="004970D6">
        <w:rPr>
          <w:rFonts w:ascii="Times New Roman" w:hAnsi="Times New Roman" w:cs="Times New Roman"/>
          <w:szCs w:val="28"/>
        </w:rPr>
        <w:t>借助于</w:t>
      </w:r>
      <w:proofErr w:type="spellStart"/>
      <w:r w:rsidR="008909F6" w:rsidRPr="004970D6">
        <w:rPr>
          <w:rFonts w:ascii="Times New Roman" w:hAnsi="Times New Roman" w:cs="Times New Roman"/>
          <w:szCs w:val="28"/>
        </w:rPr>
        <w:t>LinkList</w:t>
      </w:r>
      <w:proofErr w:type="spellEnd"/>
      <w:r w:rsidR="008909F6" w:rsidRPr="004970D6">
        <w:rPr>
          <w:rFonts w:ascii="Times New Roman" w:hAnsi="Times New Roman" w:cs="Times New Roman"/>
          <w:szCs w:val="28"/>
        </w:rPr>
        <w:t>类模板，实现两个</w:t>
      </w:r>
      <w:r w:rsidR="00377C13" w:rsidRPr="004970D6">
        <w:rPr>
          <w:rFonts w:ascii="Times New Roman" w:hAnsi="Times New Roman" w:cs="Times New Roman"/>
          <w:szCs w:val="24"/>
        </w:rPr>
        <w:t>一元多项式</w:t>
      </w:r>
      <w:r w:rsidR="008909F6" w:rsidRPr="004970D6">
        <w:rPr>
          <w:rFonts w:ascii="Times New Roman" w:hAnsi="Times New Roman" w:cs="Times New Roman"/>
          <w:szCs w:val="24"/>
        </w:rPr>
        <w:t>相加。</w:t>
      </w:r>
      <w:r w:rsidR="00377C13" w:rsidRPr="004970D6">
        <w:rPr>
          <w:rFonts w:ascii="Times New Roman" w:hAnsi="Times New Roman" w:cs="Times New Roman"/>
          <w:szCs w:val="24"/>
        </w:rPr>
        <w:t>使用单链表</w:t>
      </w:r>
      <w:r w:rsidR="008909F6" w:rsidRPr="004970D6">
        <w:rPr>
          <w:rFonts w:ascii="Times New Roman" w:hAnsi="Times New Roman" w:cs="Times New Roman"/>
          <w:szCs w:val="24"/>
        </w:rPr>
        <w:t>分别</w:t>
      </w:r>
      <w:r w:rsidR="00377C13" w:rsidRPr="004970D6">
        <w:rPr>
          <w:rFonts w:ascii="Times New Roman" w:hAnsi="Times New Roman" w:cs="Times New Roman"/>
          <w:szCs w:val="24"/>
        </w:rPr>
        <w:t>存储</w:t>
      </w:r>
      <w:r w:rsidR="008909F6" w:rsidRPr="004970D6">
        <w:rPr>
          <w:rFonts w:ascii="Times New Roman" w:hAnsi="Times New Roman" w:cs="Times New Roman"/>
          <w:szCs w:val="24"/>
        </w:rPr>
        <w:t>一元多项式</w:t>
      </w:r>
      <w:r w:rsidR="00377C13" w:rsidRPr="004970D6">
        <w:rPr>
          <w:rFonts w:ascii="Times New Roman" w:hAnsi="Times New Roman" w:cs="Times New Roman"/>
          <w:szCs w:val="24"/>
        </w:rPr>
        <w:t>，将两个一元多项式相加，</w:t>
      </w:r>
      <w:r w:rsidR="008909F6" w:rsidRPr="004970D6">
        <w:rPr>
          <w:rFonts w:ascii="Times New Roman" w:hAnsi="Times New Roman" w:cs="Times New Roman"/>
          <w:szCs w:val="24"/>
        </w:rPr>
        <w:t>分别</w:t>
      </w:r>
      <w:r w:rsidR="00CB070B" w:rsidRPr="004970D6">
        <w:rPr>
          <w:rFonts w:ascii="Times New Roman" w:hAnsi="Times New Roman" w:cs="Times New Roman"/>
          <w:szCs w:val="24"/>
        </w:rPr>
        <w:t>输出两个一元多项式及合并以后的多项式。</w:t>
      </w:r>
      <w:r w:rsidR="00FD700B" w:rsidRPr="004970D6">
        <w:rPr>
          <w:rFonts w:ascii="Times New Roman" w:hAnsi="Times New Roman" w:cs="Times New Roman"/>
          <w:szCs w:val="24"/>
        </w:rPr>
        <w:t>所有数据需要输入。</w:t>
      </w:r>
      <w:r w:rsidR="008C3DB7" w:rsidRPr="004970D6">
        <w:rPr>
          <w:rFonts w:ascii="Times New Roman" w:hAnsi="Times New Roman" w:cs="Times New Roman"/>
          <w:szCs w:val="24"/>
        </w:rPr>
        <w:t>需要注意一元多项式的输出格式，例如：</w:t>
      </w:r>
      <w:r w:rsidR="008C3DB7" w:rsidRPr="004970D6">
        <w:rPr>
          <w:rFonts w:ascii="Times New Roman" w:hAnsi="Times New Roman" w:cs="Times New Roman"/>
          <w:szCs w:val="24"/>
        </w:rPr>
        <w:t>A(x)=12X6-7X3-8X2+100</w:t>
      </w:r>
      <w:r w:rsidR="00063F74" w:rsidRPr="004970D6">
        <w:rPr>
          <w:rFonts w:ascii="Times New Roman" w:hAnsi="Times New Roman" w:cs="Times New Roman"/>
          <w:szCs w:val="24"/>
        </w:rPr>
        <w:t>，多项式中的指数可放到变量后，最高的指数项前的</w:t>
      </w:r>
      <w:r w:rsidR="00063F74" w:rsidRPr="004970D6">
        <w:rPr>
          <w:rFonts w:ascii="Times New Roman" w:hAnsi="Times New Roman" w:cs="Times New Roman"/>
          <w:szCs w:val="24"/>
        </w:rPr>
        <w:t>+</w:t>
      </w:r>
      <w:r w:rsidR="00063F74" w:rsidRPr="004970D6">
        <w:rPr>
          <w:rFonts w:ascii="Times New Roman" w:hAnsi="Times New Roman" w:cs="Times New Roman"/>
          <w:szCs w:val="24"/>
        </w:rPr>
        <w:t>号省略，其它项的</w:t>
      </w:r>
      <w:r w:rsidR="00063F74" w:rsidRPr="004970D6">
        <w:rPr>
          <w:rFonts w:ascii="Times New Roman" w:hAnsi="Times New Roman" w:cs="Times New Roman"/>
          <w:szCs w:val="24"/>
        </w:rPr>
        <w:t>+</w:t>
      </w:r>
      <w:r w:rsidR="00063F74" w:rsidRPr="004970D6">
        <w:rPr>
          <w:rFonts w:ascii="Times New Roman" w:hAnsi="Times New Roman" w:cs="Times New Roman"/>
          <w:szCs w:val="24"/>
        </w:rPr>
        <w:t>号不能省略。</w:t>
      </w:r>
    </w:p>
    <w:p w14:paraId="4A810F4B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18282AC2" w14:textId="49DEE3C9" w:rsidR="00D15CA8" w:rsidRPr="00D15CA8" w:rsidRDefault="0069251D" w:rsidP="0069251D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54D3AD4B" wp14:editId="49B89953">
            <wp:extent cx="2260600" cy="1104900"/>
            <wp:effectExtent l="0" t="0" r="635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1C0125" w14:textId="23494468" w:rsidR="00EF6475" w:rsidRPr="004970D6" w:rsidRDefault="00EF6475" w:rsidP="001626A5">
      <w:pPr>
        <w:pStyle w:val="1"/>
        <w:rPr>
          <w:rFonts w:ascii="Times New Roman" w:hAnsi="Times New Roman" w:cs="Times New Roman"/>
        </w:rPr>
      </w:pPr>
      <w:bookmarkStart w:id="10" w:name="_Toc127888836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3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proofErr w:type="gramStart"/>
      <w:r w:rsidRPr="004970D6">
        <w:rPr>
          <w:rFonts w:ascii="Times New Roman" w:hAnsi="Times New Roman" w:cs="Times New Roman"/>
        </w:rPr>
        <w:t>栈</w:t>
      </w:r>
      <w:proofErr w:type="gramEnd"/>
      <w:r w:rsidRPr="004970D6">
        <w:rPr>
          <w:rFonts w:ascii="Times New Roman" w:hAnsi="Times New Roman" w:cs="Times New Roman"/>
        </w:rPr>
        <w:t>和队列</w:t>
      </w:r>
      <w:bookmarkEnd w:id="10"/>
    </w:p>
    <w:p w14:paraId="3CC76CD4" w14:textId="6C283965" w:rsidR="00AF3995" w:rsidRPr="004970D6" w:rsidRDefault="00AF3995" w:rsidP="008A3508">
      <w:pPr>
        <w:pStyle w:val="2"/>
        <w:rPr>
          <w:rFonts w:ascii="Times New Roman" w:hAnsi="Times New Roman" w:cs="Times New Roman"/>
        </w:rPr>
      </w:pPr>
      <w:bookmarkStart w:id="11" w:name="_Toc127888837"/>
      <w:r w:rsidRPr="004970D6">
        <w:rPr>
          <w:rFonts w:ascii="Times New Roman" w:hAnsi="Times New Roman" w:cs="Times New Roman"/>
        </w:rPr>
        <w:t>3.1</w:t>
      </w:r>
      <w:r w:rsidR="00666C89" w:rsidRPr="004970D6">
        <w:rPr>
          <w:rFonts w:ascii="Times New Roman" w:hAnsi="Times New Roman" w:cs="Times New Roman"/>
        </w:rPr>
        <w:t xml:space="preserve"> </w:t>
      </w:r>
      <w:r w:rsidR="00D55B8B" w:rsidRPr="004970D6">
        <w:rPr>
          <w:rFonts w:ascii="Times New Roman" w:hAnsi="Times New Roman" w:cs="Times New Roman"/>
        </w:rPr>
        <w:t>顺序</w:t>
      </w:r>
      <w:proofErr w:type="gramStart"/>
      <w:r w:rsidR="00D55B8B" w:rsidRPr="004970D6">
        <w:rPr>
          <w:rFonts w:ascii="Times New Roman" w:hAnsi="Times New Roman" w:cs="Times New Roman"/>
        </w:rPr>
        <w:t>栈</w:t>
      </w:r>
      <w:proofErr w:type="gramEnd"/>
      <w:r w:rsidR="00D55B8B" w:rsidRPr="004970D6">
        <w:rPr>
          <w:rFonts w:ascii="Times New Roman" w:hAnsi="Times New Roman" w:cs="Times New Roman"/>
        </w:rPr>
        <w:t>基本操作的实现</w:t>
      </w:r>
      <w:bookmarkEnd w:id="11"/>
    </w:p>
    <w:p w14:paraId="2D2549DE" w14:textId="5D52D730" w:rsidR="00D55B8B" w:rsidRDefault="00976350" w:rsidP="00AF3995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lastRenderedPageBreak/>
        <w:t>说明：</w:t>
      </w:r>
      <w:r w:rsidR="00D55B8B" w:rsidRPr="004970D6">
        <w:rPr>
          <w:rFonts w:ascii="Times New Roman" w:hAnsi="Times New Roman" w:cs="Times New Roman"/>
          <w:szCs w:val="24"/>
        </w:rPr>
        <w:t>实现</w:t>
      </w:r>
      <w:proofErr w:type="spellStart"/>
      <w:r w:rsidR="00D55B8B" w:rsidRPr="004970D6">
        <w:rPr>
          <w:rFonts w:ascii="Times New Roman" w:hAnsi="Times New Roman" w:cs="Times New Roman"/>
          <w:szCs w:val="24"/>
        </w:rPr>
        <w:t>SeqStack</w:t>
      </w:r>
      <w:proofErr w:type="spellEnd"/>
      <w:r w:rsidR="00D55B8B" w:rsidRPr="004970D6">
        <w:rPr>
          <w:rFonts w:ascii="Times New Roman" w:hAnsi="Times New Roman" w:cs="Times New Roman"/>
          <w:szCs w:val="24"/>
        </w:rPr>
        <w:t>类模板，基本操作包括构造函数、取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栈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顶、出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栈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、入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栈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、判空</w:t>
      </w:r>
      <w:r w:rsidR="00527021" w:rsidRPr="004970D6">
        <w:rPr>
          <w:rFonts w:ascii="Times New Roman" w:hAnsi="Times New Roman" w:cs="Times New Roman"/>
          <w:szCs w:val="24"/>
        </w:rPr>
        <w:t>、判满</w:t>
      </w:r>
      <w:r w:rsidR="00D55B8B" w:rsidRPr="004970D6">
        <w:rPr>
          <w:rFonts w:ascii="Times New Roman" w:hAnsi="Times New Roman" w:cs="Times New Roman"/>
          <w:szCs w:val="24"/>
        </w:rPr>
        <w:t>，并</w:t>
      </w:r>
      <w:r w:rsidR="00111B77" w:rsidRPr="004970D6">
        <w:rPr>
          <w:rFonts w:ascii="Times New Roman" w:hAnsi="Times New Roman" w:cs="Times New Roman"/>
          <w:szCs w:val="24"/>
        </w:rPr>
        <w:t>在主函数中</w:t>
      </w:r>
      <w:r w:rsidR="00D55B8B" w:rsidRPr="004970D6">
        <w:rPr>
          <w:rFonts w:ascii="Times New Roman" w:hAnsi="Times New Roman" w:cs="Times New Roman"/>
          <w:szCs w:val="24"/>
        </w:rPr>
        <w:t>验证。</w:t>
      </w:r>
    </w:p>
    <w:p w14:paraId="36E8A35F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4E1640BA" w14:textId="0921545F" w:rsidR="00D15CA8" w:rsidRPr="00D15CA8" w:rsidRDefault="0069251D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65601905" wp14:editId="5996CC1D">
            <wp:extent cx="1555750" cy="1600200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CA367" w14:textId="35D3BAAA" w:rsidR="00AF3995" w:rsidRPr="004970D6" w:rsidRDefault="00AF3995" w:rsidP="008A3508">
      <w:pPr>
        <w:pStyle w:val="2"/>
        <w:rPr>
          <w:rFonts w:ascii="Times New Roman" w:hAnsi="Times New Roman" w:cs="Times New Roman"/>
        </w:rPr>
      </w:pPr>
      <w:bookmarkStart w:id="12" w:name="_Toc127888838"/>
      <w:r w:rsidRPr="004970D6">
        <w:rPr>
          <w:rFonts w:ascii="Times New Roman" w:hAnsi="Times New Roman" w:cs="Times New Roman"/>
        </w:rPr>
        <w:t>3.2</w:t>
      </w:r>
      <w:r w:rsidR="00D55B8B" w:rsidRPr="004970D6">
        <w:rPr>
          <w:rFonts w:ascii="Times New Roman" w:hAnsi="Times New Roman" w:cs="Times New Roman"/>
        </w:rPr>
        <w:t xml:space="preserve"> </w:t>
      </w:r>
      <w:r w:rsidR="00D55B8B" w:rsidRPr="004970D6">
        <w:rPr>
          <w:rFonts w:ascii="Times New Roman" w:hAnsi="Times New Roman" w:cs="Times New Roman"/>
        </w:rPr>
        <w:t>链</w:t>
      </w:r>
      <w:proofErr w:type="gramStart"/>
      <w:r w:rsidR="00D55B8B" w:rsidRPr="004970D6">
        <w:rPr>
          <w:rFonts w:ascii="Times New Roman" w:hAnsi="Times New Roman" w:cs="Times New Roman"/>
        </w:rPr>
        <w:t>栈</w:t>
      </w:r>
      <w:proofErr w:type="gramEnd"/>
      <w:r w:rsidR="00D55B8B" w:rsidRPr="004970D6">
        <w:rPr>
          <w:rFonts w:ascii="Times New Roman" w:hAnsi="Times New Roman" w:cs="Times New Roman"/>
        </w:rPr>
        <w:t>基本操作的实现</w:t>
      </w:r>
      <w:bookmarkEnd w:id="12"/>
    </w:p>
    <w:p w14:paraId="38F05FBE" w14:textId="35E116E3" w:rsidR="00D55B8B" w:rsidRDefault="00976350" w:rsidP="00AF3995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D55B8B" w:rsidRPr="004970D6">
        <w:rPr>
          <w:rFonts w:ascii="Times New Roman" w:hAnsi="Times New Roman" w:cs="Times New Roman"/>
          <w:szCs w:val="24"/>
        </w:rPr>
        <w:t>实现</w:t>
      </w:r>
      <w:proofErr w:type="spellStart"/>
      <w:r w:rsidR="00D55B8B" w:rsidRPr="004970D6">
        <w:rPr>
          <w:rFonts w:ascii="Times New Roman" w:hAnsi="Times New Roman" w:cs="Times New Roman"/>
          <w:szCs w:val="24"/>
        </w:rPr>
        <w:t>LinkStack</w:t>
      </w:r>
      <w:proofErr w:type="spellEnd"/>
      <w:r w:rsidR="00D55B8B" w:rsidRPr="004970D6">
        <w:rPr>
          <w:rFonts w:ascii="Times New Roman" w:hAnsi="Times New Roman" w:cs="Times New Roman"/>
          <w:szCs w:val="24"/>
        </w:rPr>
        <w:t>类模板，基本操作包括构造函数、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析构函数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、取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栈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顶、出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栈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、入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栈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、判空，并</w:t>
      </w:r>
      <w:r w:rsidR="00B72B13" w:rsidRPr="004970D6">
        <w:rPr>
          <w:rFonts w:ascii="Times New Roman" w:hAnsi="Times New Roman" w:cs="Times New Roman"/>
          <w:szCs w:val="24"/>
        </w:rPr>
        <w:t>在主函数中</w:t>
      </w:r>
      <w:r w:rsidR="00D55B8B" w:rsidRPr="004970D6">
        <w:rPr>
          <w:rFonts w:ascii="Times New Roman" w:hAnsi="Times New Roman" w:cs="Times New Roman"/>
          <w:szCs w:val="24"/>
        </w:rPr>
        <w:t>验证。</w:t>
      </w:r>
    </w:p>
    <w:p w14:paraId="464618FD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1737D437" w14:textId="78FDFE28" w:rsidR="00D15CA8" w:rsidRPr="00D15CA8" w:rsidRDefault="0069251D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2E83753C" wp14:editId="6BCED63E">
            <wp:extent cx="1524000" cy="15684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56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5D902" w14:textId="2A765B93" w:rsidR="00AF3995" w:rsidRPr="004970D6" w:rsidRDefault="00AF3995" w:rsidP="008A3508">
      <w:pPr>
        <w:pStyle w:val="2"/>
        <w:rPr>
          <w:rFonts w:ascii="Times New Roman" w:hAnsi="Times New Roman" w:cs="Times New Roman"/>
        </w:rPr>
      </w:pPr>
      <w:bookmarkStart w:id="13" w:name="_Toc127888839"/>
      <w:r w:rsidRPr="004970D6">
        <w:rPr>
          <w:rFonts w:ascii="Times New Roman" w:hAnsi="Times New Roman" w:cs="Times New Roman"/>
        </w:rPr>
        <w:t>3.3</w:t>
      </w:r>
      <w:r w:rsidR="00D55B8B" w:rsidRPr="004970D6">
        <w:rPr>
          <w:rFonts w:ascii="Times New Roman" w:hAnsi="Times New Roman" w:cs="Times New Roman"/>
        </w:rPr>
        <w:t xml:space="preserve"> </w:t>
      </w:r>
      <w:r w:rsidR="00D55B8B" w:rsidRPr="004970D6">
        <w:rPr>
          <w:rFonts w:ascii="Times New Roman" w:hAnsi="Times New Roman" w:cs="Times New Roman"/>
        </w:rPr>
        <w:t>循环队列基本操作的实现</w:t>
      </w:r>
      <w:bookmarkEnd w:id="13"/>
    </w:p>
    <w:p w14:paraId="19285544" w14:textId="4ED07AD3" w:rsidR="00D55B8B" w:rsidRDefault="00976350" w:rsidP="00AF3995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D55B8B" w:rsidRPr="004970D6">
        <w:rPr>
          <w:rFonts w:ascii="Times New Roman" w:hAnsi="Times New Roman" w:cs="Times New Roman"/>
          <w:szCs w:val="24"/>
        </w:rPr>
        <w:t>实现</w:t>
      </w:r>
      <w:proofErr w:type="spellStart"/>
      <w:r w:rsidR="00D55B8B" w:rsidRPr="004970D6">
        <w:rPr>
          <w:rFonts w:ascii="Times New Roman" w:hAnsi="Times New Roman" w:cs="Times New Roman"/>
          <w:szCs w:val="24"/>
        </w:rPr>
        <w:t>CirQueue</w:t>
      </w:r>
      <w:proofErr w:type="spellEnd"/>
      <w:r w:rsidR="00D55B8B" w:rsidRPr="004970D6">
        <w:rPr>
          <w:rFonts w:ascii="Times New Roman" w:hAnsi="Times New Roman" w:cs="Times New Roman"/>
          <w:szCs w:val="24"/>
        </w:rPr>
        <w:t>类模板，基本操作包括构造函数、入队、出队、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取队头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、判空</w:t>
      </w:r>
      <w:r w:rsidR="00581020" w:rsidRPr="004970D6">
        <w:rPr>
          <w:rFonts w:ascii="Times New Roman" w:hAnsi="Times New Roman" w:cs="Times New Roman"/>
          <w:szCs w:val="24"/>
        </w:rPr>
        <w:t>、判满</w:t>
      </w:r>
      <w:r w:rsidR="00D55B8B" w:rsidRPr="004970D6">
        <w:rPr>
          <w:rFonts w:ascii="Times New Roman" w:hAnsi="Times New Roman" w:cs="Times New Roman"/>
          <w:szCs w:val="24"/>
        </w:rPr>
        <w:t>，并</w:t>
      </w:r>
      <w:r w:rsidR="00D109FB" w:rsidRPr="004970D6">
        <w:rPr>
          <w:rFonts w:ascii="Times New Roman" w:hAnsi="Times New Roman" w:cs="Times New Roman"/>
          <w:szCs w:val="24"/>
        </w:rPr>
        <w:t>在主函数中</w:t>
      </w:r>
      <w:r w:rsidR="00D55B8B" w:rsidRPr="004970D6">
        <w:rPr>
          <w:rFonts w:ascii="Times New Roman" w:hAnsi="Times New Roman" w:cs="Times New Roman"/>
          <w:szCs w:val="24"/>
        </w:rPr>
        <w:t>验证。</w:t>
      </w:r>
    </w:p>
    <w:p w14:paraId="591F874D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2F04CE64" w14:textId="31DCB349" w:rsidR="00D15CA8" w:rsidRPr="00D15CA8" w:rsidRDefault="00590679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329BB544" wp14:editId="51512A9D">
            <wp:extent cx="1879600" cy="1898650"/>
            <wp:effectExtent l="0" t="0" r="635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600" cy="189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E6738" w14:textId="60120D0F" w:rsidR="00D55B8B" w:rsidRPr="004970D6" w:rsidRDefault="00AF3995" w:rsidP="008A3508">
      <w:pPr>
        <w:pStyle w:val="2"/>
        <w:rPr>
          <w:rFonts w:ascii="Times New Roman" w:hAnsi="Times New Roman" w:cs="Times New Roman"/>
        </w:rPr>
      </w:pPr>
      <w:bookmarkStart w:id="14" w:name="_Toc127888840"/>
      <w:r w:rsidRPr="004970D6">
        <w:rPr>
          <w:rFonts w:ascii="Times New Roman" w:hAnsi="Times New Roman" w:cs="Times New Roman"/>
        </w:rPr>
        <w:t>3.4</w:t>
      </w:r>
      <w:r w:rsidR="00D55B8B" w:rsidRPr="004970D6">
        <w:rPr>
          <w:rFonts w:ascii="Times New Roman" w:hAnsi="Times New Roman" w:cs="Times New Roman"/>
        </w:rPr>
        <w:t xml:space="preserve"> </w:t>
      </w:r>
      <w:r w:rsidR="00D55B8B" w:rsidRPr="004970D6">
        <w:rPr>
          <w:rFonts w:ascii="Times New Roman" w:hAnsi="Times New Roman" w:cs="Times New Roman"/>
        </w:rPr>
        <w:t>链队列的基本操作的实现</w:t>
      </w:r>
      <w:bookmarkEnd w:id="14"/>
    </w:p>
    <w:p w14:paraId="108FF01B" w14:textId="585FB811" w:rsidR="00911631" w:rsidRDefault="00976350" w:rsidP="00911631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lastRenderedPageBreak/>
        <w:t>说明：</w:t>
      </w:r>
      <w:r w:rsidR="00D55B8B" w:rsidRPr="004970D6">
        <w:rPr>
          <w:rFonts w:ascii="Times New Roman" w:hAnsi="Times New Roman" w:cs="Times New Roman"/>
          <w:szCs w:val="24"/>
        </w:rPr>
        <w:t>实现</w:t>
      </w:r>
      <w:proofErr w:type="spellStart"/>
      <w:r w:rsidR="00D55B8B" w:rsidRPr="004970D6">
        <w:rPr>
          <w:rFonts w:ascii="Times New Roman" w:hAnsi="Times New Roman" w:cs="Times New Roman"/>
          <w:szCs w:val="24"/>
        </w:rPr>
        <w:t>LinkQueue</w:t>
      </w:r>
      <w:proofErr w:type="spellEnd"/>
      <w:r w:rsidR="00D55B8B" w:rsidRPr="004970D6">
        <w:rPr>
          <w:rFonts w:ascii="Times New Roman" w:hAnsi="Times New Roman" w:cs="Times New Roman"/>
          <w:szCs w:val="24"/>
        </w:rPr>
        <w:t>类模板，基本操作包括构造函数、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析构函数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、入队、出队、</w:t>
      </w:r>
      <w:proofErr w:type="gramStart"/>
      <w:r w:rsidR="00D55B8B" w:rsidRPr="004970D6">
        <w:rPr>
          <w:rFonts w:ascii="Times New Roman" w:hAnsi="Times New Roman" w:cs="Times New Roman"/>
          <w:szCs w:val="24"/>
        </w:rPr>
        <w:t>取队头</w:t>
      </w:r>
      <w:proofErr w:type="gramEnd"/>
      <w:r w:rsidR="00D55B8B" w:rsidRPr="004970D6">
        <w:rPr>
          <w:rFonts w:ascii="Times New Roman" w:hAnsi="Times New Roman" w:cs="Times New Roman"/>
          <w:szCs w:val="24"/>
        </w:rPr>
        <w:t>、判空</w:t>
      </w:r>
      <w:r w:rsidR="00085962" w:rsidRPr="004970D6">
        <w:rPr>
          <w:rFonts w:ascii="Times New Roman" w:hAnsi="Times New Roman" w:cs="Times New Roman"/>
          <w:szCs w:val="24"/>
        </w:rPr>
        <w:t>，并</w:t>
      </w:r>
      <w:r w:rsidR="00233CA7" w:rsidRPr="004970D6">
        <w:rPr>
          <w:rFonts w:ascii="Times New Roman" w:hAnsi="Times New Roman" w:cs="Times New Roman"/>
          <w:szCs w:val="24"/>
        </w:rPr>
        <w:t>在主函数中</w:t>
      </w:r>
      <w:r w:rsidR="00085962" w:rsidRPr="004970D6">
        <w:rPr>
          <w:rFonts w:ascii="Times New Roman" w:hAnsi="Times New Roman" w:cs="Times New Roman"/>
          <w:szCs w:val="24"/>
        </w:rPr>
        <w:t>验证。</w:t>
      </w:r>
    </w:p>
    <w:p w14:paraId="6C5E992E" w14:textId="63C65492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</w:t>
      </w:r>
      <w:r w:rsidR="00590679">
        <w:rPr>
          <w:rFonts w:ascii="Times New Roman" w:eastAsia="宋体" w:hAnsi="Times New Roman" w:cs="Times New Roman" w:hint="eastAsia"/>
          <w:szCs w:val="28"/>
        </w:rPr>
        <w:t>与循环队列类似。</w:t>
      </w:r>
    </w:p>
    <w:p w14:paraId="5A2F54A8" w14:textId="22A58E3F" w:rsidR="00AF3995" w:rsidRPr="004970D6" w:rsidRDefault="008A3508" w:rsidP="00911631">
      <w:pPr>
        <w:pStyle w:val="2"/>
        <w:rPr>
          <w:rFonts w:ascii="Times New Roman" w:hAnsi="Times New Roman" w:cs="Times New Roman"/>
        </w:rPr>
      </w:pPr>
      <w:bookmarkStart w:id="15" w:name="_Toc127888841"/>
      <w:r w:rsidRPr="004970D6">
        <w:rPr>
          <w:rFonts w:ascii="Times New Roman" w:hAnsi="Times New Roman" w:cs="Times New Roman"/>
        </w:rPr>
        <w:t xml:space="preserve">3.5 </w:t>
      </w:r>
      <w:proofErr w:type="spellStart"/>
      <w:r w:rsidRPr="004970D6">
        <w:rPr>
          <w:rFonts w:ascii="Times New Roman" w:hAnsi="Times New Roman" w:cs="Times New Roman"/>
        </w:rPr>
        <w:t>Hanio</w:t>
      </w:r>
      <w:proofErr w:type="spellEnd"/>
      <w:r w:rsidRPr="004970D6">
        <w:rPr>
          <w:rFonts w:ascii="Times New Roman" w:hAnsi="Times New Roman" w:cs="Times New Roman"/>
        </w:rPr>
        <w:t>塔问题</w:t>
      </w:r>
      <w:bookmarkEnd w:id="15"/>
    </w:p>
    <w:p w14:paraId="444ECD18" w14:textId="7B4DE8FF" w:rsidR="00165C38" w:rsidRDefault="00F14047" w:rsidP="00165C38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4"/>
        </w:rPr>
        <w:t>说明：递归实现</w:t>
      </w:r>
      <w:proofErr w:type="spellStart"/>
      <w:r w:rsidRPr="004970D6">
        <w:rPr>
          <w:rFonts w:ascii="Times New Roman" w:hAnsi="Times New Roman" w:cs="Times New Roman"/>
          <w:szCs w:val="24"/>
        </w:rPr>
        <w:t>Hanio</w:t>
      </w:r>
      <w:proofErr w:type="spellEnd"/>
      <w:r w:rsidRPr="004970D6">
        <w:rPr>
          <w:rFonts w:ascii="Times New Roman" w:hAnsi="Times New Roman" w:cs="Times New Roman"/>
          <w:szCs w:val="24"/>
        </w:rPr>
        <w:t>塔问题，对于</w:t>
      </w:r>
      <w:r w:rsidRPr="004970D6">
        <w:rPr>
          <w:rFonts w:ascii="Times New Roman" w:hAnsi="Times New Roman" w:cs="Times New Roman"/>
          <w:szCs w:val="24"/>
        </w:rPr>
        <w:t>n</w:t>
      </w:r>
      <w:proofErr w:type="gramStart"/>
      <w:r w:rsidRPr="004970D6">
        <w:rPr>
          <w:rFonts w:ascii="Times New Roman" w:hAnsi="Times New Roman" w:cs="Times New Roman"/>
          <w:szCs w:val="24"/>
        </w:rPr>
        <w:t>个</w:t>
      </w:r>
      <w:proofErr w:type="gramEnd"/>
      <w:r w:rsidRPr="004970D6">
        <w:rPr>
          <w:rFonts w:ascii="Times New Roman" w:hAnsi="Times New Roman" w:cs="Times New Roman"/>
          <w:szCs w:val="24"/>
        </w:rPr>
        <w:t>盘子，给出详细的解决方案，</w:t>
      </w:r>
      <w:r w:rsidR="004640E5" w:rsidRPr="004970D6">
        <w:rPr>
          <w:rFonts w:ascii="Times New Roman" w:hAnsi="Times New Roman" w:cs="Times New Roman"/>
          <w:szCs w:val="24"/>
        </w:rPr>
        <w:t>盘子的个数</w:t>
      </w:r>
      <w:r w:rsidR="00165C38" w:rsidRPr="004970D6">
        <w:rPr>
          <w:rFonts w:ascii="Times New Roman" w:hAnsi="Times New Roman" w:cs="Times New Roman"/>
          <w:szCs w:val="24"/>
        </w:rPr>
        <w:t>n=3</w:t>
      </w:r>
      <w:r w:rsidR="00165C38" w:rsidRPr="004970D6">
        <w:rPr>
          <w:rFonts w:ascii="Times New Roman" w:hAnsi="Times New Roman" w:cs="Times New Roman"/>
          <w:szCs w:val="24"/>
        </w:rPr>
        <w:t>，</w:t>
      </w:r>
      <w:r w:rsidR="00165C38" w:rsidRPr="004970D6">
        <w:rPr>
          <w:rFonts w:ascii="Times New Roman" w:hAnsi="Times New Roman" w:cs="Times New Roman"/>
          <w:szCs w:val="24"/>
        </w:rPr>
        <w:t>4</w:t>
      </w:r>
      <w:r w:rsidR="00165C38" w:rsidRPr="004970D6">
        <w:rPr>
          <w:rFonts w:ascii="Times New Roman" w:hAnsi="Times New Roman" w:cs="Times New Roman"/>
          <w:szCs w:val="24"/>
        </w:rPr>
        <w:t>，</w:t>
      </w:r>
      <w:r w:rsidR="00165C38" w:rsidRPr="004970D6">
        <w:rPr>
          <w:rFonts w:ascii="Times New Roman" w:hAnsi="Times New Roman" w:cs="Times New Roman"/>
          <w:szCs w:val="24"/>
        </w:rPr>
        <w:t>5</w:t>
      </w:r>
      <w:r w:rsidR="00FF1B20" w:rsidRPr="004970D6">
        <w:rPr>
          <w:rFonts w:ascii="Times New Roman" w:hAnsi="Times New Roman" w:cs="Times New Roman"/>
          <w:szCs w:val="24"/>
        </w:rPr>
        <w:t>分别</w:t>
      </w:r>
      <w:r w:rsidR="00165C38" w:rsidRPr="004970D6">
        <w:rPr>
          <w:rFonts w:ascii="Times New Roman" w:hAnsi="Times New Roman" w:cs="Times New Roman"/>
          <w:szCs w:val="24"/>
        </w:rPr>
        <w:t>作为测试</w:t>
      </w:r>
      <w:r w:rsidR="00FF1B20" w:rsidRPr="004970D6">
        <w:rPr>
          <w:rFonts w:ascii="Times New Roman" w:hAnsi="Times New Roman" w:cs="Times New Roman"/>
          <w:szCs w:val="24"/>
        </w:rPr>
        <w:t>数据</w:t>
      </w:r>
      <w:r w:rsidR="00165C38" w:rsidRPr="004970D6">
        <w:rPr>
          <w:rFonts w:ascii="Times New Roman" w:hAnsi="Times New Roman" w:cs="Times New Roman"/>
          <w:szCs w:val="24"/>
        </w:rPr>
        <w:t>。</w:t>
      </w:r>
    </w:p>
    <w:p w14:paraId="3B7FDCBF" w14:textId="7435B823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547D60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547D60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76F088BA" w14:textId="5D563B6A" w:rsidR="00D15CA8" w:rsidRDefault="00547D60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31FA8159" wp14:editId="36EC8E7C">
            <wp:extent cx="1866900" cy="15303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53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22D25" w14:textId="6AF081A3" w:rsidR="00547D60" w:rsidRPr="00D15CA8" w:rsidRDefault="00547D60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2E479866" wp14:editId="343EDEA7">
            <wp:extent cx="1898650" cy="2355850"/>
            <wp:effectExtent l="0" t="0" r="635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0" cy="235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4B1566" w14:textId="35AED375" w:rsidR="006C2BB6" w:rsidRPr="004970D6" w:rsidRDefault="001E3748" w:rsidP="006C2BB6">
      <w:pPr>
        <w:pStyle w:val="2"/>
        <w:rPr>
          <w:rFonts w:ascii="Times New Roman" w:hAnsi="Times New Roman" w:cs="Times New Roman"/>
        </w:rPr>
      </w:pPr>
      <w:bookmarkStart w:id="16" w:name="_Toc127888842"/>
      <w:r w:rsidRPr="004970D6">
        <w:rPr>
          <w:rFonts w:ascii="Times New Roman" w:hAnsi="Times New Roman" w:cs="Times New Roman"/>
        </w:rPr>
        <w:t xml:space="preserve">3.6 </w:t>
      </w:r>
      <w:r w:rsidRPr="004970D6">
        <w:rPr>
          <w:rFonts w:ascii="Times New Roman" w:hAnsi="Times New Roman" w:cs="Times New Roman"/>
        </w:rPr>
        <w:t>利用顺序</w:t>
      </w:r>
      <w:proofErr w:type="gramStart"/>
      <w:r w:rsidRPr="004970D6">
        <w:rPr>
          <w:rFonts w:ascii="Times New Roman" w:hAnsi="Times New Roman" w:cs="Times New Roman"/>
        </w:rPr>
        <w:t>栈</w:t>
      </w:r>
      <w:proofErr w:type="gramEnd"/>
      <w:r w:rsidRPr="004970D6">
        <w:rPr>
          <w:rFonts w:ascii="Times New Roman" w:hAnsi="Times New Roman" w:cs="Times New Roman"/>
        </w:rPr>
        <w:t>实现进制转换</w:t>
      </w:r>
      <w:bookmarkEnd w:id="16"/>
    </w:p>
    <w:p w14:paraId="5D8B661D" w14:textId="0D443C06" w:rsidR="00165C38" w:rsidRDefault="006C2BB6" w:rsidP="006C2BB6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4"/>
        </w:rPr>
        <w:t>说明：</w:t>
      </w:r>
      <w:r w:rsidR="004C43E8" w:rsidRPr="004970D6">
        <w:rPr>
          <w:rFonts w:ascii="Times New Roman" w:hAnsi="Times New Roman" w:cs="Times New Roman"/>
          <w:szCs w:val="24"/>
        </w:rPr>
        <w:t>利用</w:t>
      </w:r>
      <w:proofErr w:type="spellStart"/>
      <w:r w:rsidR="004C43E8" w:rsidRPr="004970D6">
        <w:rPr>
          <w:rFonts w:ascii="Times New Roman" w:hAnsi="Times New Roman" w:cs="Times New Roman"/>
          <w:szCs w:val="24"/>
        </w:rPr>
        <w:t>SeqStack</w:t>
      </w:r>
      <w:proofErr w:type="spellEnd"/>
      <w:r w:rsidR="004C43E8" w:rsidRPr="004970D6">
        <w:rPr>
          <w:rFonts w:ascii="Times New Roman" w:hAnsi="Times New Roman" w:cs="Times New Roman"/>
          <w:szCs w:val="24"/>
        </w:rPr>
        <w:t>类模板，</w:t>
      </w:r>
      <w:r w:rsidRPr="004970D6">
        <w:rPr>
          <w:rFonts w:ascii="Times New Roman" w:hAnsi="Times New Roman" w:cs="Times New Roman"/>
          <w:szCs w:val="24"/>
        </w:rPr>
        <w:t>将一个</w:t>
      </w:r>
      <w:r w:rsidR="004C43E8" w:rsidRPr="004970D6">
        <w:rPr>
          <w:rFonts w:ascii="Times New Roman" w:hAnsi="Times New Roman" w:cs="Times New Roman"/>
          <w:szCs w:val="24"/>
        </w:rPr>
        <w:t>非负的</w:t>
      </w:r>
      <w:r w:rsidRPr="004970D6">
        <w:rPr>
          <w:rFonts w:ascii="Times New Roman" w:hAnsi="Times New Roman" w:cs="Times New Roman"/>
          <w:szCs w:val="24"/>
        </w:rPr>
        <w:t>十进制数转换成</w:t>
      </w:r>
      <w:r w:rsidRPr="004970D6">
        <w:rPr>
          <w:rFonts w:ascii="Times New Roman" w:hAnsi="Times New Roman" w:cs="Times New Roman"/>
          <w:szCs w:val="24"/>
        </w:rPr>
        <w:t>2-16</w:t>
      </w:r>
      <w:r w:rsidRPr="004970D6">
        <w:rPr>
          <w:rFonts w:ascii="Times New Roman" w:hAnsi="Times New Roman" w:cs="Times New Roman"/>
          <w:szCs w:val="24"/>
        </w:rPr>
        <w:t>进制之间的数。</w:t>
      </w:r>
      <w:r w:rsidR="00165C38" w:rsidRPr="004970D6">
        <w:rPr>
          <w:rFonts w:ascii="Times New Roman" w:hAnsi="Times New Roman" w:cs="Times New Roman"/>
          <w:szCs w:val="24"/>
        </w:rPr>
        <w:t>输入十进制数，以及转换以后的进制，例如十进制数</w:t>
      </w:r>
      <w:r w:rsidR="00165C38" w:rsidRPr="004970D6">
        <w:rPr>
          <w:rFonts w:ascii="Times New Roman" w:hAnsi="Times New Roman" w:cs="Times New Roman"/>
          <w:szCs w:val="24"/>
        </w:rPr>
        <w:t>200</w:t>
      </w:r>
      <w:r w:rsidR="00165C38" w:rsidRPr="004970D6">
        <w:rPr>
          <w:rFonts w:ascii="Times New Roman" w:hAnsi="Times New Roman" w:cs="Times New Roman"/>
          <w:szCs w:val="24"/>
        </w:rPr>
        <w:t>，转换成</w:t>
      </w:r>
      <w:r w:rsidR="00165C38" w:rsidRPr="004970D6">
        <w:rPr>
          <w:rFonts w:ascii="Times New Roman" w:hAnsi="Times New Roman" w:cs="Times New Roman"/>
          <w:szCs w:val="24"/>
        </w:rPr>
        <w:t>16</w:t>
      </w:r>
      <w:r w:rsidR="00165C38" w:rsidRPr="004970D6">
        <w:rPr>
          <w:rFonts w:ascii="Times New Roman" w:hAnsi="Times New Roman" w:cs="Times New Roman"/>
          <w:szCs w:val="24"/>
        </w:rPr>
        <w:t>进制数。</w:t>
      </w:r>
      <w:r w:rsidR="004C43E8" w:rsidRPr="004970D6">
        <w:rPr>
          <w:rFonts w:ascii="Times New Roman" w:hAnsi="Times New Roman" w:cs="Times New Roman"/>
          <w:szCs w:val="24"/>
        </w:rPr>
        <w:t>需要考虑转换为</w:t>
      </w:r>
      <w:r w:rsidR="00FF5C9C" w:rsidRPr="004970D6">
        <w:rPr>
          <w:rFonts w:ascii="Times New Roman" w:hAnsi="Times New Roman" w:cs="Times New Roman"/>
          <w:szCs w:val="24"/>
        </w:rPr>
        <w:t>大于</w:t>
      </w:r>
      <w:r w:rsidR="00FF5C9C" w:rsidRPr="004970D6">
        <w:rPr>
          <w:rFonts w:ascii="Times New Roman" w:hAnsi="Times New Roman" w:cs="Times New Roman"/>
          <w:szCs w:val="24"/>
        </w:rPr>
        <w:t>10</w:t>
      </w:r>
      <w:r w:rsidR="00FF5C9C" w:rsidRPr="004970D6">
        <w:rPr>
          <w:rFonts w:ascii="Times New Roman" w:hAnsi="Times New Roman" w:cs="Times New Roman"/>
          <w:szCs w:val="24"/>
        </w:rPr>
        <w:t>进制的数时，</w:t>
      </w:r>
      <w:r w:rsidR="004C43E8" w:rsidRPr="004970D6">
        <w:rPr>
          <w:rFonts w:ascii="Times New Roman" w:hAnsi="Times New Roman" w:cs="Times New Roman"/>
          <w:szCs w:val="24"/>
        </w:rPr>
        <w:t>大于等于</w:t>
      </w:r>
      <w:r w:rsidR="004C43E8" w:rsidRPr="004970D6">
        <w:rPr>
          <w:rFonts w:ascii="Times New Roman" w:hAnsi="Times New Roman" w:cs="Times New Roman"/>
          <w:szCs w:val="24"/>
        </w:rPr>
        <w:t>10</w:t>
      </w:r>
      <w:r w:rsidR="004C43E8" w:rsidRPr="004970D6">
        <w:rPr>
          <w:rFonts w:ascii="Times New Roman" w:hAnsi="Times New Roman" w:cs="Times New Roman"/>
          <w:szCs w:val="24"/>
        </w:rPr>
        <w:t>的数如何转化成</w:t>
      </w:r>
      <w:r w:rsidR="004C43E8" w:rsidRPr="004970D6">
        <w:rPr>
          <w:rFonts w:ascii="Times New Roman" w:hAnsi="Times New Roman" w:cs="Times New Roman"/>
          <w:szCs w:val="24"/>
        </w:rPr>
        <w:t>A-F</w:t>
      </w:r>
      <w:r w:rsidR="00FF5C9C" w:rsidRPr="004970D6">
        <w:rPr>
          <w:rFonts w:ascii="Times New Roman" w:hAnsi="Times New Roman" w:cs="Times New Roman"/>
          <w:szCs w:val="24"/>
        </w:rPr>
        <w:t>，例如转换成</w:t>
      </w:r>
      <w:r w:rsidR="00FF5C9C" w:rsidRPr="004970D6">
        <w:rPr>
          <w:rFonts w:ascii="Times New Roman" w:hAnsi="Times New Roman" w:cs="Times New Roman"/>
          <w:szCs w:val="24"/>
        </w:rPr>
        <w:t>16</w:t>
      </w:r>
      <w:r w:rsidR="00FF5C9C" w:rsidRPr="004970D6">
        <w:rPr>
          <w:rFonts w:ascii="Times New Roman" w:hAnsi="Times New Roman" w:cs="Times New Roman"/>
          <w:szCs w:val="24"/>
        </w:rPr>
        <w:t>进制时，如何将</w:t>
      </w:r>
      <w:r w:rsidR="00FF5C9C" w:rsidRPr="004970D6">
        <w:rPr>
          <w:rFonts w:ascii="Times New Roman" w:hAnsi="Times New Roman" w:cs="Times New Roman"/>
          <w:szCs w:val="24"/>
        </w:rPr>
        <w:t>10-15</w:t>
      </w:r>
      <w:r w:rsidR="00FF5C9C" w:rsidRPr="004970D6">
        <w:rPr>
          <w:rFonts w:ascii="Times New Roman" w:hAnsi="Times New Roman" w:cs="Times New Roman"/>
          <w:szCs w:val="24"/>
        </w:rPr>
        <w:t>对应转换为</w:t>
      </w:r>
      <w:r w:rsidR="00FF5C9C" w:rsidRPr="004970D6">
        <w:rPr>
          <w:rFonts w:ascii="Times New Roman" w:hAnsi="Times New Roman" w:cs="Times New Roman"/>
          <w:szCs w:val="24"/>
        </w:rPr>
        <w:t>A-F</w:t>
      </w:r>
      <w:r w:rsidR="00FF5C9C" w:rsidRPr="004970D6">
        <w:rPr>
          <w:rFonts w:ascii="Times New Roman" w:hAnsi="Times New Roman" w:cs="Times New Roman"/>
          <w:szCs w:val="24"/>
        </w:rPr>
        <w:t>。</w:t>
      </w:r>
    </w:p>
    <w:p w14:paraId="5000260D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0DBF7B77" w14:textId="6592E91A" w:rsidR="00D15CA8" w:rsidRPr="00D15CA8" w:rsidRDefault="005A2317" w:rsidP="005A2317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56BAC9E6" wp14:editId="4C61F8CF">
            <wp:extent cx="2489200" cy="863600"/>
            <wp:effectExtent l="0" t="0" r="635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9200" cy="8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AE4AC" w14:textId="79C1F5E4" w:rsidR="001E3748" w:rsidRPr="004970D6" w:rsidRDefault="001E3748" w:rsidP="001E3748">
      <w:pPr>
        <w:pStyle w:val="2"/>
        <w:rPr>
          <w:rFonts w:ascii="Times New Roman" w:hAnsi="Times New Roman" w:cs="Times New Roman"/>
        </w:rPr>
      </w:pPr>
      <w:bookmarkStart w:id="17" w:name="_Toc127888843"/>
      <w:r w:rsidRPr="004970D6">
        <w:rPr>
          <w:rFonts w:ascii="Times New Roman" w:hAnsi="Times New Roman" w:cs="Times New Roman"/>
        </w:rPr>
        <w:t xml:space="preserve">3.7 </w:t>
      </w:r>
      <w:r w:rsidRPr="004970D6">
        <w:rPr>
          <w:rFonts w:ascii="Times New Roman" w:hAnsi="Times New Roman" w:cs="Times New Roman"/>
        </w:rPr>
        <w:t>表达式括号匹配问题</w:t>
      </w:r>
      <w:bookmarkEnd w:id="17"/>
    </w:p>
    <w:p w14:paraId="76877CC7" w14:textId="3E6D6A64" w:rsidR="00165C38" w:rsidRDefault="0033186E" w:rsidP="0033186E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lastRenderedPageBreak/>
        <w:t>说明：</w:t>
      </w:r>
      <w:r w:rsidR="00B11B84" w:rsidRPr="004970D6">
        <w:rPr>
          <w:rFonts w:ascii="Times New Roman" w:hAnsi="Times New Roman" w:cs="Times New Roman"/>
        </w:rPr>
        <w:t>利用</w:t>
      </w:r>
      <w:proofErr w:type="spellStart"/>
      <w:r w:rsidR="00B11B84" w:rsidRPr="004970D6">
        <w:rPr>
          <w:rFonts w:ascii="Times New Roman" w:hAnsi="Times New Roman" w:cs="Times New Roman"/>
        </w:rPr>
        <w:t>SeqStack</w:t>
      </w:r>
      <w:proofErr w:type="spellEnd"/>
      <w:r w:rsidR="00B11B84" w:rsidRPr="004970D6">
        <w:rPr>
          <w:rFonts w:ascii="Times New Roman" w:hAnsi="Times New Roman" w:cs="Times New Roman"/>
        </w:rPr>
        <w:t>类模板，</w:t>
      </w:r>
      <w:r w:rsidR="00172EE8" w:rsidRPr="004970D6">
        <w:rPr>
          <w:rFonts w:ascii="Times New Roman" w:hAnsi="Times New Roman" w:cs="Times New Roman"/>
        </w:rPr>
        <w:t>实现中缀表达式中括号的匹配问题。</w:t>
      </w:r>
      <w:r w:rsidRPr="004970D6">
        <w:rPr>
          <w:rFonts w:ascii="Times New Roman" w:hAnsi="Times New Roman" w:cs="Times New Roman"/>
        </w:rPr>
        <w:t>假设表达式中的括号只包括</w:t>
      </w:r>
      <w:r w:rsidRPr="004970D6">
        <w:rPr>
          <w:rFonts w:ascii="Times New Roman" w:hAnsi="Times New Roman" w:cs="Times New Roman"/>
        </w:rPr>
        <w:t>(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[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{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}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]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)</w:t>
      </w:r>
      <w:r w:rsidR="005B180F" w:rsidRPr="004970D6">
        <w:rPr>
          <w:rFonts w:ascii="Times New Roman" w:hAnsi="Times New Roman" w:cs="Times New Roman"/>
        </w:rPr>
        <w:t>三种括号，</w:t>
      </w:r>
      <w:r w:rsidR="00291FE6" w:rsidRPr="004970D6">
        <w:rPr>
          <w:rFonts w:ascii="Times New Roman" w:hAnsi="Times New Roman" w:cs="Times New Roman"/>
        </w:rPr>
        <w:t>输入表达式，给出匹配或不匹配的结果。</w:t>
      </w:r>
    </w:p>
    <w:p w14:paraId="0F6B2643" w14:textId="25318A82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5A2317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5A2317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06974224" w14:textId="50F19200" w:rsidR="00D15CA8" w:rsidRDefault="005A2317" w:rsidP="00796852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79E48C02" wp14:editId="631564F0">
            <wp:extent cx="2146300" cy="831850"/>
            <wp:effectExtent l="0" t="0" r="635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83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7AF299" w14:textId="514378D7" w:rsidR="005A2317" w:rsidRPr="00D15CA8" w:rsidRDefault="005A2317" w:rsidP="00796852">
      <w:pPr>
        <w:jc w:val="center"/>
        <w:rPr>
          <w:rFonts w:ascii="Times New Roman" w:hAnsi="Times New Roman" w:cs="Times New Roman"/>
          <w:szCs w:val="24"/>
        </w:rPr>
      </w:pPr>
      <w:r>
        <w:rPr>
          <w:noProof/>
        </w:rPr>
        <w:drawing>
          <wp:inline distT="0" distB="0" distL="0" distR="0" wp14:anchorId="6BF6D543" wp14:editId="7987292C">
            <wp:extent cx="2146300" cy="850900"/>
            <wp:effectExtent l="0" t="0" r="635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85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11C78" w14:textId="56A25903" w:rsidR="005B4F06" w:rsidRPr="004970D6" w:rsidRDefault="005B4F06" w:rsidP="005B4F06">
      <w:pPr>
        <w:pStyle w:val="2"/>
        <w:rPr>
          <w:rFonts w:ascii="Times New Roman" w:hAnsi="Times New Roman" w:cs="Times New Roman"/>
        </w:rPr>
      </w:pPr>
      <w:bookmarkStart w:id="18" w:name="_Toc127888844"/>
      <w:r w:rsidRPr="004970D6">
        <w:rPr>
          <w:rFonts w:ascii="Times New Roman" w:hAnsi="Times New Roman" w:cs="Times New Roman"/>
        </w:rPr>
        <w:t>3.</w:t>
      </w:r>
      <w:r w:rsidR="0021001B" w:rsidRPr="004970D6">
        <w:rPr>
          <w:rFonts w:ascii="Times New Roman" w:hAnsi="Times New Roman" w:cs="Times New Roman"/>
        </w:rPr>
        <w:t>8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后缀表达式求值问题</w:t>
      </w:r>
      <w:bookmarkEnd w:id="18"/>
    </w:p>
    <w:p w14:paraId="5846D111" w14:textId="11FFCEB7" w:rsidR="005B4F06" w:rsidRDefault="005B4F06" w:rsidP="005B4F06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</w:t>
      </w:r>
      <w:r w:rsidR="00B370EF" w:rsidRPr="004970D6">
        <w:rPr>
          <w:rFonts w:ascii="Times New Roman" w:hAnsi="Times New Roman" w:cs="Times New Roman"/>
        </w:rPr>
        <w:t>利用</w:t>
      </w:r>
      <w:proofErr w:type="spellStart"/>
      <w:r w:rsidR="00B370EF" w:rsidRPr="004970D6">
        <w:rPr>
          <w:rFonts w:ascii="Times New Roman" w:hAnsi="Times New Roman" w:cs="Times New Roman"/>
        </w:rPr>
        <w:t>SeqStack</w:t>
      </w:r>
      <w:proofErr w:type="spellEnd"/>
      <w:r w:rsidR="00B370EF" w:rsidRPr="004970D6">
        <w:rPr>
          <w:rFonts w:ascii="Times New Roman" w:hAnsi="Times New Roman" w:cs="Times New Roman"/>
        </w:rPr>
        <w:t>类模板，实现后缀表达式求值。</w:t>
      </w:r>
      <w:r w:rsidRPr="004970D6">
        <w:rPr>
          <w:rFonts w:ascii="Times New Roman" w:hAnsi="Times New Roman" w:cs="Times New Roman"/>
        </w:rPr>
        <w:t>假设表达式中只包括</w:t>
      </w:r>
      <w:r w:rsidRPr="004970D6">
        <w:rPr>
          <w:rFonts w:ascii="Times New Roman" w:hAnsi="Times New Roman" w:cs="Times New Roman"/>
        </w:rPr>
        <w:t>+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-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*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/</w:t>
      </w:r>
      <w:r w:rsidRPr="004970D6">
        <w:rPr>
          <w:rFonts w:ascii="Times New Roman" w:hAnsi="Times New Roman" w:cs="Times New Roman"/>
        </w:rPr>
        <w:t>四种运算。</w:t>
      </w:r>
      <w:r w:rsidR="00505C51" w:rsidRPr="004970D6">
        <w:rPr>
          <w:rFonts w:ascii="Times New Roman" w:hAnsi="Times New Roman" w:cs="Times New Roman"/>
        </w:rPr>
        <w:t>分别考虑操作数为一位整数，</w:t>
      </w:r>
      <w:r w:rsidRPr="004970D6">
        <w:rPr>
          <w:rFonts w:ascii="Times New Roman" w:hAnsi="Times New Roman" w:cs="Times New Roman"/>
        </w:rPr>
        <w:t>操作数为多位整数的</w:t>
      </w:r>
      <w:r w:rsidR="00505C51" w:rsidRPr="004970D6">
        <w:rPr>
          <w:rFonts w:ascii="Times New Roman" w:hAnsi="Times New Roman" w:cs="Times New Roman"/>
        </w:rPr>
        <w:t>不同情况。</w:t>
      </w:r>
      <w:r w:rsidRPr="004970D6">
        <w:rPr>
          <w:rFonts w:ascii="Times New Roman" w:hAnsi="Times New Roman" w:cs="Times New Roman"/>
        </w:rPr>
        <w:t>输入后缀表达式，输出表达式结果</w:t>
      </w:r>
      <w:r w:rsidR="00505C51" w:rsidRPr="004970D6">
        <w:rPr>
          <w:rFonts w:ascii="Times New Roman" w:hAnsi="Times New Roman" w:cs="Times New Roman"/>
        </w:rPr>
        <w:t>。</w:t>
      </w:r>
    </w:p>
    <w:p w14:paraId="08EDDAC0" w14:textId="6C7DF0E7" w:rsidR="00D15CA8" w:rsidRDefault="00796852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</w:t>
      </w:r>
      <w:r w:rsidR="00D15CA8">
        <w:rPr>
          <w:rFonts w:ascii="Times New Roman" w:eastAsia="宋体" w:hAnsi="Times New Roman" w:cs="Times New Roman" w:hint="eastAsia"/>
          <w:szCs w:val="28"/>
        </w:rPr>
        <w:t>：</w:t>
      </w:r>
    </w:p>
    <w:p w14:paraId="1DAA0698" w14:textId="7C4C46CC" w:rsidR="00D15CA8" w:rsidRDefault="00796852" w:rsidP="005B4F06">
      <w:r>
        <w:t>89#60#-12#8#-*</w:t>
      </w:r>
    </w:p>
    <w:p w14:paraId="15450AE1" w14:textId="50503301" w:rsidR="00796852" w:rsidRDefault="00796852" w:rsidP="005B4F06">
      <w:r>
        <w:rPr>
          <w:rFonts w:hint="eastAsia"/>
        </w:rPr>
        <w:t>输出结果为：</w:t>
      </w:r>
    </w:p>
    <w:p w14:paraId="2FC19C7C" w14:textId="2985E81B" w:rsidR="00796852" w:rsidRPr="00D15CA8" w:rsidRDefault="00796852" w:rsidP="005B4F06">
      <w:pPr>
        <w:rPr>
          <w:rFonts w:ascii="Times New Roman" w:hAnsi="Times New Roman" w:cs="Times New Roman"/>
        </w:rPr>
      </w:pPr>
      <w:r>
        <w:rPr>
          <w:rFonts w:hint="eastAsia"/>
        </w:rPr>
        <w:t>1</w:t>
      </w:r>
      <w:r>
        <w:t>16</w:t>
      </w:r>
    </w:p>
    <w:p w14:paraId="74C09C4E" w14:textId="346AEBBE" w:rsidR="001E3748" w:rsidRPr="004970D6" w:rsidRDefault="001E3748" w:rsidP="001E3748">
      <w:pPr>
        <w:pStyle w:val="2"/>
        <w:rPr>
          <w:rFonts w:ascii="Times New Roman" w:hAnsi="Times New Roman" w:cs="Times New Roman"/>
        </w:rPr>
      </w:pPr>
      <w:bookmarkStart w:id="19" w:name="_Toc127888845"/>
      <w:r w:rsidRPr="004970D6">
        <w:rPr>
          <w:rFonts w:ascii="Times New Roman" w:hAnsi="Times New Roman" w:cs="Times New Roman"/>
        </w:rPr>
        <w:t>3.</w:t>
      </w:r>
      <w:r w:rsidR="0021001B" w:rsidRPr="004970D6">
        <w:rPr>
          <w:rFonts w:ascii="Times New Roman" w:hAnsi="Times New Roman" w:cs="Times New Roman"/>
        </w:rPr>
        <w:t>9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中缀表达式求值问题</w:t>
      </w:r>
      <w:bookmarkEnd w:id="19"/>
    </w:p>
    <w:p w14:paraId="5BD63888" w14:textId="18965971" w:rsidR="005B4F06" w:rsidRDefault="0014248A" w:rsidP="00FD7F90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</w:rPr>
        <w:t>说明：</w:t>
      </w:r>
      <w:r w:rsidR="00BC3C62" w:rsidRPr="004970D6">
        <w:rPr>
          <w:rFonts w:ascii="Times New Roman" w:hAnsi="Times New Roman" w:cs="Times New Roman"/>
        </w:rPr>
        <w:t>利用</w:t>
      </w:r>
      <w:proofErr w:type="gramStart"/>
      <w:r w:rsidR="00BC3C62" w:rsidRPr="004970D6">
        <w:rPr>
          <w:rFonts w:ascii="Times New Roman" w:hAnsi="Times New Roman" w:cs="Times New Roman"/>
        </w:rPr>
        <w:t>栈</w:t>
      </w:r>
      <w:proofErr w:type="gramEnd"/>
      <w:r w:rsidR="00BC3C62" w:rsidRPr="004970D6">
        <w:rPr>
          <w:rFonts w:ascii="Times New Roman" w:hAnsi="Times New Roman" w:cs="Times New Roman"/>
        </w:rPr>
        <w:t>求解中缀表达式，</w:t>
      </w:r>
      <w:r w:rsidRPr="004970D6">
        <w:rPr>
          <w:rFonts w:ascii="Times New Roman" w:hAnsi="Times New Roman" w:cs="Times New Roman"/>
        </w:rPr>
        <w:t>假设表达式中只包括</w:t>
      </w:r>
      <w:r w:rsidRPr="004970D6">
        <w:rPr>
          <w:rFonts w:ascii="Times New Roman" w:hAnsi="Times New Roman" w:cs="Times New Roman"/>
        </w:rPr>
        <w:t>+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-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*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/</w:t>
      </w:r>
      <w:r w:rsidRPr="004970D6">
        <w:rPr>
          <w:rFonts w:ascii="Times New Roman" w:hAnsi="Times New Roman" w:cs="Times New Roman"/>
        </w:rPr>
        <w:t>四种运</w:t>
      </w:r>
      <w:r w:rsidR="00BC3C62" w:rsidRPr="004970D6">
        <w:rPr>
          <w:rFonts w:ascii="Times New Roman" w:hAnsi="Times New Roman" w:cs="Times New Roman"/>
        </w:rPr>
        <w:t>算。操作数为一位整数或者多位整数</w:t>
      </w:r>
      <w:r w:rsidR="002F6682" w:rsidRPr="004970D6">
        <w:rPr>
          <w:rFonts w:ascii="Times New Roman" w:hAnsi="Times New Roman" w:cs="Times New Roman"/>
        </w:rPr>
        <w:t>。</w:t>
      </w:r>
      <w:r w:rsidR="00165C38" w:rsidRPr="004970D6">
        <w:rPr>
          <w:rFonts w:ascii="Times New Roman" w:hAnsi="Times New Roman" w:cs="Times New Roman"/>
          <w:color w:val="000000" w:themeColor="text1"/>
        </w:rPr>
        <w:t>输入中缀表达式</w:t>
      </w:r>
      <w:r w:rsidR="005B4F06" w:rsidRPr="004970D6">
        <w:rPr>
          <w:rFonts w:ascii="Times New Roman" w:hAnsi="Times New Roman" w:cs="Times New Roman"/>
          <w:color w:val="000000" w:themeColor="text1"/>
        </w:rPr>
        <w:t>，输出表达式结果</w:t>
      </w:r>
      <w:r w:rsidR="00BC3C62" w:rsidRPr="004970D6">
        <w:rPr>
          <w:rFonts w:ascii="Times New Roman" w:hAnsi="Times New Roman" w:cs="Times New Roman"/>
          <w:color w:val="000000" w:themeColor="text1"/>
        </w:rPr>
        <w:t>。难点在于判断各种运算符的优先级次序。</w:t>
      </w:r>
    </w:p>
    <w:p w14:paraId="3919969A" w14:textId="7E72032E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：</w:t>
      </w:r>
    </w:p>
    <w:p w14:paraId="5AF20D1B" w14:textId="23C06A91" w:rsidR="00D15CA8" w:rsidRDefault="00614B42" w:rsidP="00FD7F90">
      <w:r w:rsidRPr="00877DD5">
        <w:rPr>
          <w:rFonts w:hint="eastAsia"/>
        </w:rPr>
        <w:t>(89-</w:t>
      </w:r>
      <w:proofErr w:type="gramStart"/>
      <w:r w:rsidRPr="00877DD5">
        <w:rPr>
          <w:rFonts w:hint="eastAsia"/>
        </w:rPr>
        <w:t>60)*</w:t>
      </w:r>
      <w:proofErr w:type="gramEnd"/>
      <w:r w:rsidRPr="00877DD5">
        <w:rPr>
          <w:rFonts w:hint="eastAsia"/>
        </w:rPr>
        <w:t>(12-8)#</w:t>
      </w:r>
    </w:p>
    <w:p w14:paraId="27C5141E" w14:textId="67567051" w:rsidR="00614B42" w:rsidRDefault="00614B42" w:rsidP="00FD7F90">
      <w:r>
        <w:rPr>
          <w:rFonts w:hint="eastAsia"/>
        </w:rPr>
        <w:t>输出结果：</w:t>
      </w:r>
    </w:p>
    <w:p w14:paraId="7A1FD02E" w14:textId="18856280" w:rsidR="00614B42" w:rsidRPr="00614B42" w:rsidRDefault="00614B42" w:rsidP="00FD7F90">
      <w:pPr>
        <w:rPr>
          <w:rFonts w:ascii="Times New Roman" w:hAnsi="Times New Roman" w:cs="Times New Roman"/>
        </w:rPr>
      </w:pPr>
      <w:r w:rsidRPr="00614B42">
        <w:rPr>
          <w:rFonts w:ascii="Times New Roman" w:hAnsi="Times New Roman" w:cs="Times New Roman" w:hint="eastAsia"/>
        </w:rPr>
        <w:t>1</w:t>
      </w:r>
      <w:r w:rsidRPr="00614B42">
        <w:rPr>
          <w:rFonts w:ascii="Times New Roman" w:hAnsi="Times New Roman" w:cs="Times New Roman"/>
        </w:rPr>
        <w:t>16</w:t>
      </w:r>
    </w:p>
    <w:p w14:paraId="29F4C088" w14:textId="77138E84" w:rsidR="005B4F06" w:rsidRPr="004970D6" w:rsidRDefault="005B4F06" w:rsidP="005B4F06">
      <w:pPr>
        <w:pStyle w:val="2"/>
        <w:rPr>
          <w:rFonts w:ascii="Times New Roman" w:hAnsi="Times New Roman" w:cs="Times New Roman"/>
        </w:rPr>
      </w:pPr>
      <w:bookmarkStart w:id="20" w:name="_Toc127888846"/>
      <w:r w:rsidRPr="004970D6">
        <w:rPr>
          <w:rFonts w:ascii="Times New Roman" w:hAnsi="Times New Roman" w:cs="Times New Roman"/>
        </w:rPr>
        <w:t>3.</w:t>
      </w:r>
      <w:r w:rsidR="0021001B" w:rsidRPr="004970D6">
        <w:rPr>
          <w:rFonts w:ascii="Times New Roman" w:hAnsi="Times New Roman" w:cs="Times New Roman"/>
        </w:rPr>
        <w:t>10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中缀表达式转换成后缀表达式问题</w:t>
      </w:r>
      <w:bookmarkEnd w:id="20"/>
    </w:p>
    <w:p w14:paraId="46208537" w14:textId="7881567F" w:rsidR="005B4F06" w:rsidRDefault="005B4F06" w:rsidP="005B4F06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</w:rPr>
        <w:t>说明：</w:t>
      </w:r>
      <w:r w:rsidR="001830DF" w:rsidRPr="004970D6">
        <w:rPr>
          <w:rFonts w:ascii="Times New Roman" w:hAnsi="Times New Roman" w:cs="Times New Roman"/>
        </w:rPr>
        <w:t>利用</w:t>
      </w:r>
      <w:proofErr w:type="gramStart"/>
      <w:r w:rsidR="001830DF" w:rsidRPr="004970D6">
        <w:rPr>
          <w:rFonts w:ascii="Times New Roman" w:hAnsi="Times New Roman" w:cs="Times New Roman"/>
        </w:rPr>
        <w:t>栈</w:t>
      </w:r>
      <w:proofErr w:type="gramEnd"/>
      <w:r w:rsidR="001830DF" w:rsidRPr="004970D6">
        <w:rPr>
          <w:rFonts w:ascii="Times New Roman" w:hAnsi="Times New Roman" w:cs="Times New Roman"/>
        </w:rPr>
        <w:t>将中缀表达式转换成后缀表达式，</w:t>
      </w:r>
      <w:r w:rsidRPr="004970D6">
        <w:rPr>
          <w:rFonts w:ascii="Times New Roman" w:hAnsi="Times New Roman" w:cs="Times New Roman"/>
        </w:rPr>
        <w:t>假设表达式中只包括</w:t>
      </w:r>
      <w:r w:rsidRPr="004970D6">
        <w:rPr>
          <w:rFonts w:ascii="Times New Roman" w:hAnsi="Times New Roman" w:cs="Times New Roman"/>
        </w:rPr>
        <w:t>+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-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*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/</w:t>
      </w:r>
      <w:r w:rsidR="001830DF" w:rsidRPr="004970D6">
        <w:rPr>
          <w:rFonts w:ascii="Times New Roman" w:hAnsi="Times New Roman" w:cs="Times New Roman"/>
        </w:rPr>
        <w:t>四种运算。操作数为一位整数或者</w:t>
      </w:r>
      <w:r w:rsidRPr="004970D6">
        <w:rPr>
          <w:rFonts w:ascii="Times New Roman" w:hAnsi="Times New Roman" w:cs="Times New Roman"/>
        </w:rPr>
        <w:t>多位整数。</w:t>
      </w:r>
      <w:r w:rsidRPr="004970D6">
        <w:rPr>
          <w:rFonts w:ascii="Times New Roman" w:hAnsi="Times New Roman" w:cs="Times New Roman"/>
          <w:color w:val="000000" w:themeColor="text1"/>
        </w:rPr>
        <w:t>输入中缀表达式，输出其对应的后缀表达式</w:t>
      </w:r>
      <w:r w:rsidR="001830DF" w:rsidRPr="004970D6">
        <w:rPr>
          <w:rFonts w:ascii="Times New Roman" w:hAnsi="Times New Roman" w:cs="Times New Roman"/>
          <w:color w:val="000000" w:themeColor="text1"/>
        </w:rPr>
        <w:t>。</w:t>
      </w:r>
    </w:p>
    <w:p w14:paraId="1EB5D8A0" w14:textId="117B0434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9956E1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9956E1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14E04704" w14:textId="47C61A3C" w:rsidR="00D15CA8" w:rsidRDefault="009956E1" w:rsidP="00FA2E81">
      <w:pPr>
        <w:jc w:val="center"/>
        <w:rPr>
          <w:rFonts w:ascii="Times New Roman" w:hAnsi="Times New Roman" w:cs="Times New Roman"/>
          <w:color w:val="FF0000"/>
        </w:rPr>
      </w:pPr>
      <w:r>
        <w:rPr>
          <w:rFonts w:hint="eastAsia"/>
          <w:noProof/>
        </w:rPr>
        <w:drawing>
          <wp:inline distT="0" distB="0" distL="0" distR="0" wp14:anchorId="75506F21" wp14:editId="6CEF64CD">
            <wp:extent cx="2114550" cy="7048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952C8" w14:textId="585765B2" w:rsidR="009956E1" w:rsidRPr="00D15CA8" w:rsidRDefault="009956E1" w:rsidP="00FA2E81">
      <w:pPr>
        <w:jc w:val="center"/>
        <w:rPr>
          <w:rFonts w:ascii="Times New Roman" w:hAnsi="Times New Roman" w:cs="Times New Roman"/>
          <w:color w:val="FF0000"/>
        </w:rPr>
      </w:pPr>
      <w:r>
        <w:rPr>
          <w:rFonts w:hint="eastAsia"/>
          <w:noProof/>
        </w:rPr>
        <w:lastRenderedPageBreak/>
        <w:drawing>
          <wp:inline distT="0" distB="0" distL="0" distR="0" wp14:anchorId="51F191C7" wp14:editId="3C926C74">
            <wp:extent cx="2089150" cy="704850"/>
            <wp:effectExtent l="0" t="0" r="635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E022C" w14:textId="0C9B1C24" w:rsidR="001E3748" w:rsidRPr="004970D6" w:rsidRDefault="001E3748" w:rsidP="00C476BA">
      <w:pPr>
        <w:pStyle w:val="1"/>
        <w:rPr>
          <w:rFonts w:ascii="Times New Roman" w:hAnsi="Times New Roman" w:cs="Times New Roman"/>
        </w:rPr>
      </w:pPr>
      <w:bookmarkStart w:id="21" w:name="_Toc127888847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4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字符串和多维数组</w:t>
      </w:r>
      <w:bookmarkEnd w:id="21"/>
    </w:p>
    <w:p w14:paraId="37F3AF6B" w14:textId="19736EDD" w:rsidR="001E3748" w:rsidRPr="004970D6" w:rsidRDefault="001E3748" w:rsidP="001E3748">
      <w:pPr>
        <w:pStyle w:val="2"/>
        <w:rPr>
          <w:rFonts w:ascii="Times New Roman" w:hAnsi="Times New Roman" w:cs="Times New Roman"/>
        </w:rPr>
      </w:pPr>
      <w:bookmarkStart w:id="22" w:name="_Toc127888848"/>
      <w:r w:rsidRPr="004970D6">
        <w:rPr>
          <w:rFonts w:ascii="Times New Roman" w:hAnsi="Times New Roman" w:cs="Times New Roman"/>
        </w:rPr>
        <w:t xml:space="preserve">4.1 </w:t>
      </w:r>
      <w:r w:rsidRPr="004970D6">
        <w:rPr>
          <w:rFonts w:ascii="Times New Roman" w:hAnsi="Times New Roman" w:cs="Times New Roman"/>
        </w:rPr>
        <w:t>字符串的</w:t>
      </w:r>
      <w:r w:rsidRPr="004970D6">
        <w:rPr>
          <w:rFonts w:ascii="Times New Roman" w:hAnsi="Times New Roman" w:cs="Times New Roman"/>
        </w:rPr>
        <w:t>BF</w:t>
      </w:r>
      <w:r w:rsidRPr="004970D6">
        <w:rPr>
          <w:rFonts w:ascii="Times New Roman" w:hAnsi="Times New Roman" w:cs="Times New Roman"/>
        </w:rPr>
        <w:t>匹配算法的实现</w:t>
      </w:r>
      <w:bookmarkEnd w:id="22"/>
    </w:p>
    <w:p w14:paraId="7F347ECC" w14:textId="043F713B" w:rsidR="00D15CA8" w:rsidRDefault="0063431E" w:rsidP="00D15CA8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使用字符数组存储字符串</w:t>
      </w:r>
      <w:r w:rsidRPr="004970D6">
        <w:rPr>
          <w:rFonts w:ascii="Times New Roman" w:hAnsi="Times New Roman" w:cs="Times New Roman"/>
        </w:rPr>
        <w:t>S</w:t>
      </w:r>
      <w:r w:rsidRPr="004970D6">
        <w:rPr>
          <w:rFonts w:ascii="Times New Roman" w:hAnsi="Times New Roman" w:cs="Times New Roman"/>
        </w:rPr>
        <w:t>和</w:t>
      </w:r>
      <w:r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，</w:t>
      </w:r>
      <w:r w:rsidR="00037A24" w:rsidRPr="004970D6">
        <w:rPr>
          <w:rFonts w:ascii="Times New Roman" w:hAnsi="Times New Roman" w:cs="Times New Roman"/>
        </w:rPr>
        <w:t>输入</w:t>
      </w:r>
      <w:r w:rsidR="00037A24" w:rsidRPr="004970D6">
        <w:rPr>
          <w:rFonts w:ascii="Times New Roman" w:hAnsi="Times New Roman" w:cs="Times New Roman"/>
        </w:rPr>
        <w:t>S</w:t>
      </w:r>
      <w:r w:rsidR="00037A24" w:rsidRPr="004970D6">
        <w:rPr>
          <w:rFonts w:ascii="Times New Roman" w:hAnsi="Times New Roman" w:cs="Times New Roman"/>
        </w:rPr>
        <w:t>和</w:t>
      </w:r>
      <w:r w:rsidR="00037A24"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，</w:t>
      </w:r>
      <w:r w:rsidR="00F036AA" w:rsidRPr="004970D6">
        <w:rPr>
          <w:rFonts w:ascii="Times New Roman" w:hAnsi="Times New Roman" w:cs="Times New Roman"/>
        </w:rPr>
        <w:t>使用</w:t>
      </w:r>
      <w:r w:rsidR="00F036AA" w:rsidRPr="004970D6">
        <w:rPr>
          <w:rFonts w:ascii="Times New Roman" w:hAnsi="Times New Roman" w:cs="Times New Roman"/>
        </w:rPr>
        <w:t>BF</w:t>
      </w:r>
      <w:r w:rsidR="00F036AA" w:rsidRPr="004970D6">
        <w:rPr>
          <w:rFonts w:ascii="Times New Roman" w:hAnsi="Times New Roman" w:cs="Times New Roman"/>
        </w:rPr>
        <w:t>算法进行模式匹配，</w:t>
      </w:r>
      <w:r w:rsidRPr="004970D6">
        <w:rPr>
          <w:rFonts w:ascii="Times New Roman" w:hAnsi="Times New Roman" w:cs="Times New Roman"/>
        </w:rPr>
        <w:t>输出</w:t>
      </w:r>
      <w:r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在</w:t>
      </w:r>
      <w:r w:rsidRPr="004970D6">
        <w:rPr>
          <w:rFonts w:ascii="Times New Roman" w:hAnsi="Times New Roman" w:cs="Times New Roman"/>
        </w:rPr>
        <w:t>S</w:t>
      </w:r>
      <w:r w:rsidRPr="004970D6">
        <w:rPr>
          <w:rFonts w:ascii="Times New Roman" w:hAnsi="Times New Roman" w:cs="Times New Roman"/>
        </w:rPr>
        <w:t>中第一次出现的逻辑位置。</w:t>
      </w:r>
    </w:p>
    <w:p w14:paraId="708AEEF1" w14:textId="46CBEA0B" w:rsidR="00807EC5" w:rsidRDefault="00807EC5" w:rsidP="00807EC5">
      <w:pPr>
        <w:pStyle w:val="3"/>
        <w:rPr>
          <w:rFonts w:hint="eastAsia"/>
        </w:rPr>
      </w:pPr>
      <w:r>
        <w:rPr>
          <w:rFonts w:hint="eastAsia"/>
        </w:rPr>
        <w:t>4</w:t>
      </w:r>
      <w:r>
        <w:t xml:space="preserve">.1.1 </w:t>
      </w:r>
      <w:r>
        <w:rPr>
          <w:rFonts w:hint="eastAsia"/>
        </w:rPr>
        <w:t>代码</w:t>
      </w:r>
    </w:p>
    <w:p w14:paraId="53A3D6D2" w14:textId="235E37AF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>#include&lt;iostream&gt;</w:t>
      </w:r>
    </w:p>
    <w:p w14:paraId="4F750C3B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 xml:space="preserve">using namespace </w:t>
      </w:r>
      <w:proofErr w:type="gramStart"/>
      <w:r w:rsidRPr="00076ED2">
        <w:rPr>
          <w:rFonts w:ascii="Times New Roman" w:hAnsi="Times New Roman" w:cs="Times New Roman"/>
        </w:rPr>
        <w:t>std;</w:t>
      </w:r>
      <w:proofErr w:type="gramEnd"/>
    </w:p>
    <w:p w14:paraId="58631A62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</w:p>
    <w:p w14:paraId="6CF81178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 xml:space="preserve">int </w:t>
      </w:r>
      <w:proofErr w:type="gramStart"/>
      <w:r w:rsidRPr="00076ED2">
        <w:rPr>
          <w:rFonts w:ascii="Times New Roman" w:hAnsi="Times New Roman" w:cs="Times New Roman"/>
        </w:rPr>
        <w:t>BF(</w:t>
      </w:r>
      <w:proofErr w:type="gramEnd"/>
      <w:r w:rsidRPr="00076ED2">
        <w:rPr>
          <w:rFonts w:ascii="Times New Roman" w:hAnsi="Times New Roman" w:cs="Times New Roman"/>
        </w:rPr>
        <w:t>char s[], char t[]);</w:t>
      </w:r>
    </w:p>
    <w:p w14:paraId="03C309B4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</w:p>
    <w:p w14:paraId="6C580173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 xml:space="preserve">int </w:t>
      </w:r>
      <w:proofErr w:type="gramStart"/>
      <w:r w:rsidRPr="00076ED2">
        <w:rPr>
          <w:rFonts w:ascii="Times New Roman" w:hAnsi="Times New Roman" w:cs="Times New Roman"/>
        </w:rPr>
        <w:t>main(</w:t>
      </w:r>
      <w:proofErr w:type="gramEnd"/>
      <w:r w:rsidRPr="00076ED2">
        <w:rPr>
          <w:rFonts w:ascii="Times New Roman" w:hAnsi="Times New Roman" w:cs="Times New Roman"/>
        </w:rPr>
        <w:t>)</w:t>
      </w:r>
    </w:p>
    <w:p w14:paraId="073C886D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>{</w:t>
      </w:r>
    </w:p>
    <w:p w14:paraId="384A6396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  <w:t xml:space="preserve">char </w:t>
      </w:r>
      <w:proofErr w:type="spellStart"/>
      <w:proofErr w:type="gramStart"/>
      <w:r w:rsidRPr="00076ED2">
        <w:rPr>
          <w:rFonts w:ascii="Times New Roman" w:hAnsi="Times New Roman" w:cs="Times New Roman"/>
        </w:rPr>
        <w:t>TargetString</w:t>
      </w:r>
      <w:proofErr w:type="spellEnd"/>
      <w:r w:rsidRPr="00076ED2">
        <w:rPr>
          <w:rFonts w:ascii="Times New Roman" w:hAnsi="Times New Roman" w:cs="Times New Roman"/>
        </w:rPr>
        <w:t>[</w:t>
      </w:r>
      <w:proofErr w:type="gramEnd"/>
      <w:r w:rsidRPr="00076ED2">
        <w:rPr>
          <w:rFonts w:ascii="Times New Roman" w:hAnsi="Times New Roman" w:cs="Times New Roman"/>
        </w:rPr>
        <w:t xml:space="preserve">1005], </w:t>
      </w:r>
      <w:proofErr w:type="spellStart"/>
      <w:r w:rsidRPr="00076ED2">
        <w:rPr>
          <w:rFonts w:ascii="Times New Roman" w:hAnsi="Times New Roman" w:cs="Times New Roman"/>
        </w:rPr>
        <w:t>PatternString</w:t>
      </w:r>
      <w:proofErr w:type="spellEnd"/>
      <w:r w:rsidRPr="00076ED2">
        <w:rPr>
          <w:rFonts w:ascii="Times New Roman" w:hAnsi="Times New Roman" w:cs="Times New Roman"/>
        </w:rPr>
        <w:t>[1005];</w:t>
      </w:r>
    </w:p>
    <w:p w14:paraId="18DB4EDB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proofErr w:type="spellStart"/>
      <w:r w:rsidRPr="00076ED2">
        <w:rPr>
          <w:rFonts w:ascii="Times New Roman" w:hAnsi="Times New Roman" w:cs="Times New Roman"/>
        </w:rPr>
        <w:t>cout</w:t>
      </w:r>
      <w:proofErr w:type="spellEnd"/>
      <w:r w:rsidRPr="00076ED2">
        <w:rPr>
          <w:rFonts w:ascii="Times New Roman" w:hAnsi="Times New Roman" w:cs="Times New Roman"/>
        </w:rPr>
        <w:t xml:space="preserve"> &lt;&lt; "Input the target string." &lt;&lt; </w:t>
      </w:r>
      <w:proofErr w:type="spellStart"/>
      <w:proofErr w:type="gramStart"/>
      <w:r w:rsidRPr="00076ED2">
        <w:rPr>
          <w:rFonts w:ascii="Times New Roman" w:hAnsi="Times New Roman" w:cs="Times New Roman"/>
        </w:rPr>
        <w:t>endl</w:t>
      </w:r>
      <w:proofErr w:type="spellEnd"/>
      <w:r w:rsidRPr="00076ED2">
        <w:rPr>
          <w:rFonts w:ascii="Times New Roman" w:hAnsi="Times New Roman" w:cs="Times New Roman"/>
        </w:rPr>
        <w:t>;</w:t>
      </w:r>
      <w:proofErr w:type="gramEnd"/>
    </w:p>
    <w:p w14:paraId="306CE779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proofErr w:type="spellStart"/>
      <w:r w:rsidRPr="00076ED2">
        <w:rPr>
          <w:rFonts w:ascii="Times New Roman" w:hAnsi="Times New Roman" w:cs="Times New Roman"/>
        </w:rPr>
        <w:t>cin</w:t>
      </w:r>
      <w:proofErr w:type="spellEnd"/>
      <w:r w:rsidRPr="00076ED2">
        <w:rPr>
          <w:rFonts w:ascii="Times New Roman" w:hAnsi="Times New Roman" w:cs="Times New Roman"/>
        </w:rPr>
        <w:t xml:space="preserve"> &gt;&gt; </w:t>
      </w:r>
      <w:proofErr w:type="spellStart"/>
      <w:proofErr w:type="gramStart"/>
      <w:r w:rsidRPr="00076ED2">
        <w:rPr>
          <w:rFonts w:ascii="Times New Roman" w:hAnsi="Times New Roman" w:cs="Times New Roman"/>
        </w:rPr>
        <w:t>TargetString</w:t>
      </w:r>
      <w:proofErr w:type="spellEnd"/>
      <w:r w:rsidRPr="00076ED2">
        <w:rPr>
          <w:rFonts w:ascii="Times New Roman" w:hAnsi="Times New Roman" w:cs="Times New Roman"/>
        </w:rPr>
        <w:t>;</w:t>
      </w:r>
      <w:proofErr w:type="gramEnd"/>
    </w:p>
    <w:p w14:paraId="5CF8E479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proofErr w:type="spellStart"/>
      <w:r w:rsidRPr="00076ED2">
        <w:rPr>
          <w:rFonts w:ascii="Times New Roman" w:hAnsi="Times New Roman" w:cs="Times New Roman"/>
        </w:rPr>
        <w:t>cout</w:t>
      </w:r>
      <w:proofErr w:type="spellEnd"/>
      <w:r w:rsidRPr="00076ED2">
        <w:rPr>
          <w:rFonts w:ascii="Times New Roman" w:hAnsi="Times New Roman" w:cs="Times New Roman"/>
        </w:rPr>
        <w:t xml:space="preserve"> &lt;&lt; "Input the pattern string." &lt;&lt; </w:t>
      </w:r>
      <w:proofErr w:type="spellStart"/>
      <w:proofErr w:type="gramStart"/>
      <w:r w:rsidRPr="00076ED2">
        <w:rPr>
          <w:rFonts w:ascii="Times New Roman" w:hAnsi="Times New Roman" w:cs="Times New Roman"/>
        </w:rPr>
        <w:t>endl</w:t>
      </w:r>
      <w:proofErr w:type="spellEnd"/>
      <w:r w:rsidRPr="00076ED2">
        <w:rPr>
          <w:rFonts w:ascii="Times New Roman" w:hAnsi="Times New Roman" w:cs="Times New Roman"/>
        </w:rPr>
        <w:t>;</w:t>
      </w:r>
      <w:proofErr w:type="gramEnd"/>
    </w:p>
    <w:p w14:paraId="5361D5CA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proofErr w:type="spellStart"/>
      <w:r w:rsidRPr="00076ED2">
        <w:rPr>
          <w:rFonts w:ascii="Times New Roman" w:hAnsi="Times New Roman" w:cs="Times New Roman"/>
        </w:rPr>
        <w:t>cin</w:t>
      </w:r>
      <w:proofErr w:type="spellEnd"/>
      <w:r w:rsidRPr="00076ED2">
        <w:rPr>
          <w:rFonts w:ascii="Times New Roman" w:hAnsi="Times New Roman" w:cs="Times New Roman"/>
        </w:rPr>
        <w:t xml:space="preserve"> &gt;&gt; </w:t>
      </w:r>
      <w:proofErr w:type="spellStart"/>
      <w:proofErr w:type="gramStart"/>
      <w:r w:rsidRPr="00076ED2">
        <w:rPr>
          <w:rFonts w:ascii="Times New Roman" w:hAnsi="Times New Roman" w:cs="Times New Roman"/>
        </w:rPr>
        <w:t>PatternString</w:t>
      </w:r>
      <w:proofErr w:type="spellEnd"/>
      <w:r w:rsidRPr="00076ED2">
        <w:rPr>
          <w:rFonts w:ascii="Times New Roman" w:hAnsi="Times New Roman" w:cs="Times New Roman"/>
        </w:rPr>
        <w:t>;</w:t>
      </w:r>
      <w:proofErr w:type="gramEnd"/>
    </w:p>
    <w:p w14:paraId="6B538C6F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  <w:t xml:space="preserve">int </w:t>
      </w:r>
      <w:proofErr w:type="spellStart"/>
      <w:r w:rsidRPr="00076ED2">
        <w:rPr>
          <w:rFonts w:ascii="Times New Roman" w:hAnsi="Times New Roman" w:cs="Times New Roman"/>
        </w:rPr>
        <w:t>ans</w:t>
      </w:r>
      <w:proofErr w:type="spellEnd"/>
      <w:r w:rsidRPr="00076ED2">
        <w:rPr>
          <w:rFonts w:ascii="Times New Roman" w:hAnsi="Times New Roman" w:cs="Times New Roman"/>
        </w:rPr>
        <w:t xml:space="preserve"> = </w:t>
      </w:r>
      <w:proofErr w:type="gramStart"/>
      <w:r w:rsidRPr="00076ED2">
        <w:rPr>
          <w:rFonts w:ascii="Times New Roman" w:hAnsi="Times New Roman" w:cs="Times New Roman"/>
        </w:rPr>
        <w:t>BF(</w:t>
      </w:r>
      <w:proofErr w:type="spellStart"/>
      <w:proofErr w:type="gramEnd"/>
      <w:r w:rsidRPr="00076ED2">
        <w:rPr>
          <w:rFonts w:ascii="Times New Roman" w:hAnsi="Times New Roman" w:cs="Times New Roman"/>
        </w:rPr>
        <w:t>TargetString</w:t>
      </w:r>
      <w:proofErr w:type="spellEnd"/>
      <w:r w:rsidRPr="00076ED2">
        <w:rPr>
          <w:rFonts w:ascii="Times New Roman" w:hAnsi="Times New Roman" w:cs="Times New Roman"/>
        </w:rPr>
        <w:t xml:space="preserve">, </w:t>
      </w:r>
      <w:proofErr w:type="spellStart"/>
      <w:r w:rsidRPr="00076ED2">
        <w:rPr>
          <w:rFonts w:ascii="Times New Roman" w:hAnsi="Times New Roman" w:cs="Times New Roman"/>
        </w:rPr>
        <w:t>PatternString</w:t>
      </w:r>
      <w:proofErr w:type="spellEnd"/>
      <w:r w:rsidRPr="00076ED2">
        <w:rPr>
          <w:rFonts w:ascii="Times New Roman" w:hAnsi="Times New Roman" w:cs="Times New Roman"/>
        </w:rPr>
        <w:t>);</w:t>
      </w:r>
    </w:p>
    <w:p w14:paraId="7F3F674C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proofErr w:type="spellStart"/>
      <w:r w:rsidRPr="00076ED2">
        <w:rPr>
          <w:rFonts w:ascii="Times New Roman" w:hAnsi="Times New Roman" w:cs="Times New Roman"/>
        </w:rPr>
        <w:t>cout</w:t>
      </w:r>
      <w:proofErr w:type="spellEnd"/>
      <w:r w:rsidRPr="00076ED2">
        <w:rPr>
          <w:rFonts w:ascii="Times New Roman" w:hAnsi="Times New Roman" w:cs="Times New Roman"/>
        </w:rPr>
        <w:t xml:space="preserve"> &lt;&lt; "The first occurrence of " &lt;&lt; </w:t>
      </w:r>
      <w:proofErr w:type="spellStart"/>
      <w:r w:rsidRPr="00076ED2">
        <w:rPr>
          <w:rFonts w:ascii="Times New Roman" w:hAnsi="Times New Roman" w:cs="Times New Roman"/>
        </w:rPr>
        <w:t>PatternString</w:t>
      </w:r>
      <w:proofErr w:type="spellEnd"/>
      <w:r w:rsidRPr="00076ED2">
        <w:rPr>
          <w:rFonts w:ascii="Times New Roman" w:hAnsi="Times New Roman" w:cs="Times New Roman"/>
        </w:rPr>
        <w:t xml:space="preserve"> &lt;&lt; " in " &lt;&lt; </w:t>
      </w:r>
      <w:proofErr w:type="spellStart"/>
      <w:r w:rsidRPr="00076ED2">
        <w:rPr>
          <w:rFonts w:ascii="Times New Roman" w:hAnsi="Times New Roman" w:cs="Times New Roman"/>
        </w:rPr>
        <w:t>TargetString</w:t>
      </w:r>
      <w:proofErr w:type="spellEnd"/>
      <w:r w:rsidRPr="00076ED2">
        <w:rPr>
          <w:rFonts w:ascii="Times New Roman" w:hAnsi="Times New Roman" w:cs="Times New Roman"/>
        </w:rPr>
        <w:t xml:space="preserve"> &lt;&lt; " is " &lt;&lt; </w:t>
      </w:r>
      <w:proofErr w:type="spellStart"/>
      <w:r w:rsidRPr="00076ED2">
        <w:rPr>
          <w:rFonts w:ascii="Times New Roman" w:hAnsi="Times New Roman" w:cs="Times New Roman"/>
        </w:rPr>
        <w:t>ans</w:t>
      </w:r>
      <w:proofErr w:type="spellEnd"/>
      <w:r w:rsidRPr="00076ED2">
        <w:rPr>
          <w:rFonts w:ascii="Times New Roman" w:hAnsi="Times New Roman" w:cs="Times New Roman"/>
        </w:rPr>
        <w:t xml:space="preserve"> &lt;&lt; </w:t>
      </w:r>
      <w:proofErr w:type="spellStart"/>
      <w:proofErr w:type="gramStart"/>
      <w:r w:rsidRPr="00076ED2">
        <w:rPr>
          <w:rFonts w:ascii="Times New Roman" w:hAnsi="Times New Roman" w:cs="Times New Roman"/>
        </w:rPr>
        <w:t>endl</w:t>
      </w:r>
      <w:proofErr w:type="spellEnd"/>
      <w:r w:rsidRPr="00076ED2">
        <w:rPr>
          <w:rFonts w:ascii="Times New Roman" w:hAnsi="Times New Roman" w:cs="Times New Roman"/>
        </w:rPr>
        <w:t>;</w:t>
      </w:r>
      <w:proofErr w:type="gramEnd"/>
    </w:p>
    <w:p w14:paraId="3E6ABAE2" w14:textId="73BD6AD3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proofErr w:type="spellStart"/>
      <w:r w:rsidRPr="00076ED2">
        <w:rPr>
          <w:rFonts w:ascii="Times New Roman" w:hAnsi="Times New Roman" w:cs="Times New Roman"/>
        </w:rPr>
        <w:t>cout</w:t>
      </w:r>
      <w:proofErr w:type="spellEnd"/>
      <w:r w:rsidRPr="00076ED2">
        <w:rPr>
          <w:rFonts w:ascii="Times New Roman" w:hAnsi="Times New Roman" w:cs="Times New Roman"/>
        </w:rPr>
        <w:t xml:space="preserve"> &lt;&lt; "</w:t>
      </w:r>
      <w:r w:rsidR="00E965E1">
        <w:rPr>
          <w:rFonts w:ascii="Times New Roman" w:hAnsi="Times New Roman" w:cs="Times New Roman" w:hint="eastAsia"/>
        </w:rPr>
        <w:t>B</w:t>
      </w:r>
      <w:r w:rsidRPr="00076ED2">
        <w:rPr>
          <w:rFonts w:ascii="Times New Roman" w:hAnsi="Times New Roman" w:cs="Times New Roman"/>
        </w:rPr>
        <w:t xml:space="preserve">y </w:t>
      </w:r>
      <w:proofErr w:type="gramStart"/>
      <w:r w:rsidRPr="00076ED2">
        <w:rPr>
          <w:rFonts w:ascii="Times New Roman" w:hAnsi="Times New Roman" w:cs="Times New Roman"/>
        </w:rPr>
        <w:t>李冠润</w:t>
      </w:r>
      <w:proofErr w:type="gramEnd"/>
      <w:r w:rsidRPr="00076ED2">
        <w:rPr>
          <w:rFonts w:ascii="Times New Roman" w:hAnsi="Times New Roman" w:cs="Times New Roman"/>
        </w:rPr>
        <w:t xml:space="preserve">" &lt;&lt; </w:t>
      </w:r>
      <w:proofErr w:type="spellStart"/>
      <w:r w:rsidRPr="00076ED2">
        <w:rPr>
          <w:rFonts w:ascii="Times New Roman" w:hAnsi="Times New Roman" w:cs="Times New Roman"/>
        </w:rPr>
        <w:t>endl</w:t>
      </w:r>
      <w:proofErr w:type="spellEnd"/>
      <w:r w:rsidRPr="00076ED2">
        <w:rPr>
          <w:rFonts w:ascii="Times New Roman" w:hAnsi="Times New Roman" w:cs="Times New Roman"/>
        </w:rPr>
        <w:t>;</w:t>
      </w:r>
    </w:p>
    <w:p w14:paraId="1F9035B6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  <w:t xml:space="preserve">return </w:t>
      </w:r>
      <w:proofErr w:type="gramStart"/>
      <w:r w:rsidRPr="00076ED2">
        <w:rPr>
          <w:rFonts w:ascii="Times New Roman" w:hAnsi="Times New Roman" w:cs="Times New Roman"/>
        </w:rPr>
        <w:t>0;</w:t>
      </w:r>
      <w:proofErr w:type="gramEnd"/>
    </w:p>
    <w:p w14:paraId="7A695723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>}</w:t>
      </w:r>
    </w:p>
    <w:p w14:paraId="3640D99E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</w:p>
    <w:p w14:paraId="70E95EA2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 xml:space="preserve">int </w:t>
      </w:r>
      <w:proofErr w:type="gramStart"/>
      <w:r w:rsidRPr="00076ED2">
        <w:rPr>
          <w:rFonts w:ascii="Times New Roman" w:hAnsi="Times New Roman" w:cs="Times New Roman"/>
        </w:rPr>
        <w:t>BF(</w:t>
      </w:r>
      <w:proofErr w:type="gramEnd"/>
      <w:r w:rsidRPr="00076ED2">
        <w:rPr>
          <w:rFonts w:ascii="Times New Roman" w:hAnsi="Times New Roman" w:cs="Times New Roman"/>
        </w:rPr>
        <w:t>char s[], char t[])</w:t>
      </w:r>
    </w:p>
    <w:p w14:paraId="43E05DB2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>{</w:t>
      </w:r>
    </w:p>
    <w:p w14:paraId="11773E6C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  <w:t xml:space="preserve">int </w:t>
      </w:r>
      <w:proofErr w:type="spellStart"/>
      <w:r w:rsidRPr="00076ED2">
        <w:rPr>
          <w:rFonts w:ascii="Times New Roman" w:hAnsi="Times New Roman" w:cs="Times New Roman"/>
        </w:rPr>
        <w:t>i</w:t>
      </w:r>
      <w:proofErr w:type="spellEnd"/>
      <w:r w:rsidRPr="00076ED2">
        <w:rPr>
          <w:rFonts w:ascii="Times New Roman" w:hAnsi="Times New Roman" w:cs="Times New Roman"/>
        </w:rPr>
        <w:t xml:space="preserve"> = 0,</w:t>
      </w:r>
      <w:r w:rsidRPr="00076ED2">
        <w:rPr>
          <w:rFonts w:ascii="Times New Roman" w:hAnsi="Times New Roman" w:cs="Times New Roman"/>
        </w:rPr>
        <w:tab/>
        <w:t xml:space="preserve">j = </w:t>
      </w:r>
      <w:proofErr w:type="gramStart"/>
      <w:r w:rsidRPr="00076ED2">
        <w:rPr>
          <w:rFonts w:ascii="Times New Roman" w:hAnsi="Times New Roman" w:cs="Times New Roman"/>
        </w:rPr>
        <w:t>0;</w:t>
      </w:r>
      <w:proofErr w:type="gramEnd"/>
    </w:p>
    <w:p w14:paraId="26A27706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  <w:t>while (s[</w:t>
      </w:r>
      <w:proofErr w:type="spellStart"/>
      <w:r w:rsidRPr="00076ED2">
        <w:rPr>
          <w:rFonts w:ascii="Times New Roman" w:hAnsi="Times New Roman" w:cs="Times New Roman"/>
        </w:rPr>
        <w:t>i</w:t>
      </w:r>
      <w:proofErr w:type="spellEnd"/>
      <w:proofErr w:type="gramStart"/>
      <w:r w:rsidRPr="00076ED2">
        <w:rPr>
          <w:rFonts w:ascii="Times New Roman" w:hAnsi="Times New Roman" w:cs="Times New Roman"/>
        </w:rPr>
        <w:t>] !</w:t>
      </w:r>
      <w:proofErr w:type="gramEnd"/>
      <w:r w:rsidRPr="00076ED2">
        <w:rPr>
          <w:rFonts w:ascii="Times New Roman" w:hAnsi="Times New Roman" w:cs="Times New Roman"/>
        </w:rPr>
        <w:t>= '\0' &amp;&amp; t[j] != '\0')</w:t>
      </w:r>
    </w:p>
    <w:p w14:paraId="41BCE717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  <w:t>{</w:t>
      </w:r>
    </w:p>
    <w:p w14:paraId="06FA22E5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  <w:t>if(s[</w:t>
      </w:r>
      <w:proofErr w:type="spellStart"/>
      <w:r w:rsidRPr="00076ED2">
        <w:rPr>
          <w:rFonts w:ascii="Times New Roman" w:hAnsi="Times New Roman" w:cs="Times New Roman"/>
        </w:rPr>
        <w:t>i</w:t>
      </w:r>
      <w:proofErr w:type="spellEnd"/>
      <w:r w:rsidRPr="00076ED2">
        <w:rPr>
          <w:rFonts w:ascii="Times New Roman" w:hAnsi="Times New Roman" w:cs="Times New Roman"/>
        </w:rPr>
        <w:t>] == t[j])</w:t>
      </w:r>
    </w:p>
    <w:p w14:paraId="45194DE2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  <w:t>{</w:t>
      </w:r>
    </w:p>
    <w:p w14:paraId="76CDB4C2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</w:r>
      <w:proofErr w:type="spellStart"/>
      <w:r w:rsidRPr="00076ED2">
        <w:rPr>
          <w:rFonts w:ascii="Times New Roman" w:hAnsi="Times New Roman" w:cs="Times New Roman"/>
        </w:rPr>
        <w:t>i</w:t>
      </w:r>
      <w:proofErr w:type="spellEnd"/>
      <w:r w:rsidRPr="00076ED2">
        <w:rPr>
          <w:rFonts w:ascii="Times New Roman" w:hAnsi="Times New Roman" w:cs="Times New Roman"/>
        </w:rPr>
        <w:t>+</w:t>
      </w:r>
      <w:proofErr w:type="gramStart"/>
      <w:r w:rsidRPr="00076ED2">
        <w:rPr>
          <w:rFonts w:ascii="Times New Roman" w:hAnsi="Times New Roman" w:cs="Times New Roman"/>
        </w:rPr>
        <w:t>+;</w:t>
      </w:r>
      <w:proofErr w:type="gramEnd"/>
    </w:p>
    <w:p w14:paraId="4C9C78A0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</w:r>
      <w:proofErr w:type="spellStart"/>
      <w:proofErr w:type="gramStart"/>
      <w:r w:rsidRPr="00076ED2">
        <w:rPr>
          <w:rFonts w:ascii="Times New Roman" w:hAnsi="Times New Roman" w:cs="Times New Roman"/>
        </w:rPr>
        <w:t>j++</w:t>
      </w:r>
      <w:proofErr w:type="spellEnd"/>
      <w:r w:rsidRPr="00076ED2">
        <w:rPr>
          <w:rFonts w:ascii="Times New Roman" w:hAnsi="Times New Roman" w:cs="Times New Roman"/>
        </w:rPr>
        <w:t>;</w:t>
      </w:r>
      <w:proofErr w:type="gramEnd"/>
    </w:p>
    <w:p w14:paraId="29CC7F99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  <w:t>}</w:t>
      </w:r>
    </w:p>
    <w:p w14:paraId="2547D285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lastRenderedPageBreak/>
        <w:tab/>
      </w:r>
      <w:r w:rsidRPr="00076ED2">
        <w:rPr>
          <w:rFonts w:ascii="Times New Roman" w:hAnsi="Times New Roman" w:cs="Times New Roman"/>
        </w:rPr>
        <w:tab/>
        <w:t xml:space="preserve">else </w:t>
      </w:r>
    </w:p>
    <w:p w14:paraId="4F640C29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  <w:t>{</w:t>
      </w:r>
    </w:p>
    <w:p w14:paraId="4C33648C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</w:r>
      <w:proofErr w:type="spellStart"/>
      <w:r w:rsidRPr="00076ED2">
        <w:rPr>
          <w:rFonts w:ascii="Times New Roman" w:hAnsi="Times New Roman" w:cs="Times New Roman"/>
        </w:rPr>
        <w:t>i</w:t>
      </w:r>
      <w:proofErr w:type="spellEnd"/>
      <w:r w:rsidRPr="00076ED2">
        <w:rPr>
          <w:rFonts w:ascii="Times New Roman" w:hAnsi="Times New Roman" w:cs="Times New Roman"/>
        </w:rPr>
        <w:t xml:space="preserve"> = </w:t>
      </w:r>
      <w:proofErr w:type="spellStart"/>
      <w:r w:rsidRPr="00076ED2">
        <w:rPr>
          <w:rFonts w:ascii="Times New Roman" w:hAnsi="Times New Roman" w:cs="Times New Roman"/>
        </w:rPr>
        <w:t>i</w:t>
      </w:r>
      <w:proofErr w:type="spellEnd"/>
      <w:r w:rsidRPr="00076ED2">
        <w:rPr>
          <w:rFonts w:ascii="Times New Roman" w:hAnsi="Times New Roman" w:cs="Times New Roman"/>
        </w:rPr>
        <w:t xml:space="preserve"> - j + </w:t>
      </w:r>
      <w:proofErr w:type="gramStart"/>
      <w:r w:rsidRPr="00076ED2">
        <w:rPr>
          <w:rFonts w:ascii="Times New Roman" w:hAnsi="Times New Roman" w:cs="Times New Roman"/>
        </w:rPr>
        <w:t>1;</w:t>
      </w:r>
      <w:proofErr w:type="gramEnd"/>
    </w:p>
    <w:p w14:paraId="6AA53F06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  <w:t xml:space="preserve">j = </w:t>
      </w:r>
      <w:proofErr w:type="gramStart"/>
      <w:r w:rsidRPr="00076ED2">
        <w:rPr>
          <w:rFonts w:ascii="Times New Roman" w:hAnsi="Times New Roman" w:cs="Times New Roman"/>
        </w:rPr>
        <w:t>0;</w:t>
      </w:r>
      <w:proofErr w:type="gramEnd"/>
    </w:p>
    <w:p w14:paraId="606FC629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  <w:t>}</w:t>
      </w:r>
    </w:p>
    <w:p w14:paraId="3B11EBD6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  <w:t>}</w:t>
      </w:r>
    </w:p>
    <w:p w14:paraId="39913B85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  <w:t>if(t[j] == '\0')</w:t>
      </w:r>
    </w:p>
    <w:p w14:paraId="13A541CC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  <w:t xml:space="preserve">return </w:t>
      </w:r>
      <w:proofErr w:type="spellStart"/>
      <w:r w:rsidRPr="00076ED2">
        <w:rPr>
          <w:rFonts w:ascii="Times New Roman" w:hAnsi="Times New Roman" w:cs="Times New Roman"/>
        </w:rPr>
        <w:t>i</w:t>
      </w:r>
      <w:proofErr w:type="spellEnd"/>
      <w:r w:rsidRPr="00076ED2">
        <w:rPr>
          <w:rFonts w:ascii="Times New Roman" w:hAnsi="Times New Roman" w:cs="Times New Roman"/>
        </w:rPr>
        <w:t xml:space="preserve"> - j + </w:t>
      </w:r>
      <w:proofErr w:type="gramStart"/>
      <w:r w:rsidRPr="00076ED2">
        <w:rPr>
          <w:rFonts w:ascii="Times New Roman" w:hAnsi="Times New Roman" w:cs="Times New Roman"/>
        </w:rPr>
        <w:t>1;</w:t>
      </w:r>
      <w:proofErr w:type="gramEnd"/>
    </w:p>
    <w:p w14:paraId="45D9F8D7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  <w:t>else</w:t>
      </w:r>
    </w:p>
    <w:p w14:paraId="562C1FC1" w14:textId="77777777" w:rsidR="00076ED2" w:rsidRPr="00076ED2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ab/>
      </w:r>
      <w:r w:rsidRPr="00076ED2">
        <w:rPr>
          <w:rFonts w:ascii="Times New Roman" w:hAnsi="Times New Roman" w:cs="Times New Roman"/>
        </w:rPr>
        <w:tab/>
        <w:t xml:space="preserve">return </w:t>
      </w:r>
      <w:proofErr w:type="gramStart"/>
      <w:r w:rsidRPr="00076ED2">
        <w:rPr>
          <w:rFonts w:ascii="Times New Roman" w:hAnsi="Times New Roman" w:cs="Times New Roman"/>
        </w:rPr>
        <w:t>0;</w:t>
      </w:r>
      <w:proofErr w:type="gramEnd"/>
    </w:p>
    <w:p w14:paraId="581E4CF2" w14:textId="5734936C" w:rsidR="00037A24" w:rsidRDefault="00076ED2" w:rsidP="00076ED2">
      <w:pPr>
        <w:jc w:val="left"/>
        <w:rPr>
          <w:rFonts w:ascii="Times New Roman" w:hAnsi="Times New Roman" w:cs="Times New Roman"/>
        </w:rPr>
      </w:pPr>
      <w:r w:rsidRPr="00076ED2">
        <w:rPr>
          <w:rFonts w:ascii="Times New Roman" w:hAnsi="Times New Roman" w:cs="Times New Roman"/>
        </w:rPr>
        <w:t>}</w:t>
      </w:r>
    </w:p>
    <w:p w14:paraId="36DD6350" w14:textId="77F70B0D" w:rsidR="00807EC5" w:rsidRDefault="00807EC5" w:rsidP="00807EC5">
      <w:pPr>
        <w:pStyle w:val="3"/>
        <w:rPr>
          <w:noProof/>
        </w:rPr>
      </w:pPr>
      <w:r>
        <w:rPr>
          <w:rFonts w:hint="eastAsia"/>
        </w:rPr>
        <w:t>4</w:t>
      </w:r>
      <w:r>
        <w:t xml:space="preserve">.1.2 </w:t>
      </w:r>
      <w:r>
        <w:rPr>
          <w:rFonts w:hint="eastAsia"/>
        </w:rPr>
        <w:t>实验结果</w:t>
      </w:r>
    </w:p>
    <w:p w14:paraId="0B6D322B" w14:textId="55340616" w:rsidR="00083A89" w:rsidRPr="00D15CA8" w:rsidRDefault="00E965E1" w:rsidP="00083A89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7DA6DC2" wp14:editId="21B1774E">
            <wp:extent cx="5067739" cy="3337849"/>
            <wp:effectExtent l="0" t="0" r="0" b="0"/>
            <wp:docPr id="49" name="图片 49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图形用户界面, 文本, 应用程序, 电子邮件&#10;&#10;描述已自动生成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67739" cy="333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7E0E8" w14:textId="30FF714D" w:rsidR="001E3748" w:rsidRPr="004970D6" w:rsidRDefault="001E3748" w:rsidP="001E3748">
      <w:pPr>
        <w:pStyle w:val="2"/>
        <w:rPr>
          <w:rFonts w:ascii="Times New Roman" w:hAnsi="Times New Roman" w:cs="Times New Roman"/>
        </w:rPr>
      </w:pPr>
      <w:bookmarkStart w:id="23" w:name="_Toc127888849"/>
      <w:r w:rsidRPr="004970D6">
        <w:rPr>
          <w:rFonts w:ascii="Times New Roman" w:hAnsi="Times New Roman" w:cs="Times New Roman"/>
        </w:rPr>
        <w:t xml:space="preserve">4.2 </w:t>
      </w:r>
      <w:r w:rsidRPr="004970D6">
        <w:rPr>
          <w:rFonts w:ascii="Times New Roman" w:hAnsi="Times New Roman" w:cs="Times New Roman"/>
        </w:rPr>
        <w:t>字符串的</w:t>
      </w:r>
      <w:r w:rsidRPr="004970D6">
        <w:rPr>
          <w:rFonts w:ascii="Times New Roman" w:hAnsi="Times New Roman" w:cs="Times New Roman"/>
        </w:rPr>
        <w:t>KMP</w:t>
      </w:r>
      <w:r w:rsidRPr="004970D6">
        <w:rPr>
          <w:rFonts w:ascii="Times New Roman" w:hAnsi="Times New Roman" w:cs="Times New Roman"/>
        </w:rPr>
        <w:t>匹配算法的实现</w:t>
      </w:r>
      <w:bookmarkEnd w:id="23"/>
    </w:p>
    <w:p w14:paraId="2D9D0F36" w14:textId="53E887F3" w:rsidR="00872CB2" w:rsidRDefault="00F036AA" w:rsidP="00872CB2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使用字符数组存储字符串</w:t>
      </w:r>
      <w:r w:rsidRPr="004970D6">
        <w:rPr>
          <w:rFonts w:ascii="Times New Roman" w:hAnsi="Times New Roman" w:cs="Times New Roman"/>
        </w:rPr>
        <w:t>S</w:t>
      </w:r>
      <w:r w:rsidRPr="004970D6">
        <w:rPr>
          <w:rFonts w:ascii="Times New Roman" w:hAnsi="Times New Roman" w:cs="Times New Roman"/>
        </w:rPr>
        <w:t>和</w:t>
      </w:r>
      <w:r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，输入</w:t>
      </w:r>
      <w:r w:rsidRPr="004970D6">
        <w:rPr>
          <w:rFonts w:ascii="Times New Roman" w:hAnsi="Times New Roman" w:cs="Times New Roman"/>
        </w:rPr>
        <w:t>S</w:t>
      </w:r>
      <w:r w:rsidRPr="004970D6">
        <w:rPr>
          <w:rFonts w:ascii="Times New Roman" w:hAnsi="Times New Roman" w:cs="Times New Roman"/>
        </w:rPr>
        <w:t>和</w:t>
      </w:r>
      <w:r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，</w:t>
      </w:r>
      <w:r w:rsidR="00043B18" w:rsidRPr="004970D6">
        <w:rPr>
          <w:rFonts w:ascii="Times New Roman" w:hAnsi="Times New Roman" w:cs="Times New Roman"/>
        </w:rPr>
        <w:t>使用</w:t>
      </w:r>
      <w:r w:rsidR="00043B18" w:rsidRPr="004970D6">
        <w:rPr>
          <w:rFonts w:ascii="Times New Roman" w:hAnsi="Times New Roman" w:cs="Times New Roman"/>
        </w:rPr>
        <w:t>KMP</w:t>
      </w:r>
      <w:r w:rsidR="00043B18" w:rsidRPr="004970D6">
        <w:rPr>
          <w:rFonts w:ascii="Times New Roman" w:hAnsi="Times New Roman" w:cs="Times New Roman"/>
        </w:rPr>
        <w:t>算法进行模式匹配，输出</w:t>
      </w:r>
      <w:r w:rsidR="00043B18" w:rsidRPr="004970D6">
        <w:rPr>
          <w:rFonts w:ascii="Times New Roman" w:hAnsi="Times New Roman" w:cs="Times New Roman"/>
        </w:rPr>
        <w:t>T</w:t>
      </w:r>
      <w:r w:rsidR="00043B18" w:rsidRPr="004970D6">
        <w:rPr>
          <w:rFonts w:ascii="Times New Roman" w:hAnsi="Times New Roman" w:cs="Times New Roman"/>
        </w:rPr>
        <w:t>在</w:t>
      </w:r>
      <w:r w:rsidR="00043B18" w:rsidRPr="004970D6">
        <w:rPr>
          <w:rFonts w:ascii="Times New Roman" w:hAnsi="Times New Roman" w:cs="Times New Roman"/>
        </w:rPr>
        <w:t>S</w:t>
      </w:r>
      <w:r w:rsidR="00043B18" w:rsidRPr="004970D6">
        <w:rPr>
          <w:rFonts w:ascii="Times New Roman" w:hAnsi="Times New Roman" w:cs="Times New Roman"/>
        </w:rPr>
        <w:t>中第一次出现的逻辑位置。</w:t>
      </w:r>
    </w:p>
    <w:p w14:paraId="413FF761" w14:textId="32F7C63A" w:rsidR="00DA6363" w:rsidRDefault="00DA6363" w:rsidP="00DA6363">
      <w:pPr>
        <w:pStyle w:val="3"/>
      </w:pPr>
      <w:r>
        <w:rPr>
          <w:rFonts w:hint="eastAsia"/>
        </w:rPr>
        <w:t>4</w:t>
      </w:r>
      <w:r>
        <w:t>.2.1</w:t>
      </w:r>
      <w:r w:rsidR="00B234CC">
        <w:t xml:space="preserve"> </w:t>
      </w:r>
      <w:r>
        <w:rPr>
          <w:rFonts w:hint="eastAsia"/>
        </w:rPr>
        <w:t>代码</w:t>
      </w:r>
    </w:p>
    <w:p w14:paraId="3755A9FD" w14:textId="08690DB8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>#include &lt;iostream&gt;</w:t>
      </w:r>
    </w:p>
    <w:p w14:paraId="6C671C89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>#include &lt;</w:t>
      </w:r>
      <w:proofErr w:type="spellStart"/>
      <w:r w:rsidRPr="00891460">
        <w:rPr>
          <w:rFonts w:ascii="Times New Roman" w:hAnsi="Times New Roman" w:cs="Times New Roman"/>
        </w:rPr>
        <w:t>cstring</w:t>
      </w:r>
      <w:proofErr w:type="spellEnd"/>
      <w:r w:rsidRPr="00891460">
        <w:rPr>
          <w:rFonts w:ascii="Times New Roman" w:hAnsi="Times New Roman" w:cs="Times New Roman"/>
        </w:rPr>
        <w:t>&gt;</w:t>
      </w:r>
    </w:p>
    <w:p w14:paraId="4ABE9480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 xml:space="preserve">using namespace </w:t>
      </w:r>
      <w:proofErr w:type="gramStart"/>
      <w:r w:rsidRPr="00891460">
        <w:rPr>
          <w:rFonts w:ascii="Times New Roman" w:hAnsi="Times New Roman" w:cs="Times New Roman"/>
        </w:rPr>
        <w:t>std;</w:t>
      </w:r>
      <w:proofErr w:type="gramEnd"/>
    </w:p>
    <w:p w14:paraId="0C53DF86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</w:p>
    <w:p w14:paraId="08B2D62C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 xml:space="preserve">void </w:t>
      </w:r>
      <w:proofErr w:type="spellStart"/>
      <w:proofErr w:type="gramStart"/>
      <w:r w:rsidRPr="00891460">
        <w:rPr>
          <w:rFonts w:ascii="Times New Roman" w:hAnsi="Times New Roman" w:cs="Times New Roman"/>
        </w:rPr>
        <w:t>GetNext</w:t>
      </w:r>
      <w:proofErr w:type="spellEnd"/>
      <w:r w:rsidRPr="00891460">
        <w:rPr>
          <w:rFonts w:ascii="Times New Roman" w:hAnsi="Times New Roman" w:cs="Times New Roman"/>
        </w:rPr>
        <w:t>(</w:t>
      </w:r>
      <w:proofErr w:type="gramEnd"/>
      <w:r w:rsidRPr="00891460">
        <w:rPr>
          <w:rFonts w:ascii="Times New Roman" w:hAnsi="Times New Roman" w:cs="Times New Roman"/>
        </w:rPr>
        <w:t>string T, int next[]);</w:t>
      </w:r>
    </w:p>
    <w:p w14:paraId="4FCF1C31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 xml:space="preserve">int </w:t>
      </w:r>
      <w:proofErr w:type="gramStart"/>
      <w:r w:rsidRPr="00891460">
        <w:rPr>
          <w:rFonts w:ascii="Times New Roman" w:hAnsi="Times New Roman" w:cs="Times New Roman"/>
        </w:rPr>
        <w:t>KMP(</w:t>
      </w:r>
      <w:proofErr w:type="gramEnd"/>
      <w:r w:rsidRPr="00891460">
        <w:rPr>
          <w:rFonts w:ascii="Times New Roman" w:hAnsi="Times New Roman" w:cs="Times New Roman"/>
        </w:rPr>
        <w:t>string s, string t);</w:t>
      </w:r>
    </w:p>
    <w:p w14:paraId="57796535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</w:p>
    <w:p w14:paraId="672C8130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 xml:space="preserve">int </w:t>
      </w:r>
      <w:proofErr w:type="gramStart"/>
      <w:r w:rsidRPr="00891460">
        <w:rPr>
          <w:rFonts w:ascii="Times New Roman" w:hAnsi="Times New Roman" w:cs="Times New Roman"/>
        </w:rPr>
        <w:t>main(</w:t>
      </w:r>
      <w:proofErr w:type="gramEnd"/>
      <w:r w:rsidRPr="00891460">
        <w:rPr>
          <w:rFonts w:ascii="Times New Roman" w:hAnsi="Times New Roman" w:cs="Times New Roman"/>
        </w:rPr>
        <w:t>)</w:t>
      </w:r>
    </w:p>
    <w:p w14:paraId="3164ED99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lastRenderedPageBreak/>
        <w:t>{</w:t>
      </w:r>
    </w:p>
    <w:p w14:paraId="07FBD449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 xml:space="preserve">string </w:t>
      </w:r>
      <w:proofErr w:type="spellStart"/>
      <w:r w:rsidRPr="00891460">
        <w:rPr>
          <w:rFonts w:ascii="Times New Roman" w:hAnsi="Times New Roman" w:cs="Times New Roman"/>
        </w:rPr>
        <w:t>TargetString</w:t>
      </w:r>
      <w:proofErr w:type="spellEnd"/>
      <w:r w:rsidRPr="00891460">
        <w:rPr>
          <w:rFonts w:ascii="Times New Roman" w:hAnsi="Times New Roman" w:cs="Times New Roman"/>
        </w:rPr>
        <w:t xml:space="preserve">, </w:t>
      </w:r>
      <w:proofErr w:type="spellStart"/>
      <w:proofErr w:type="gramStart"/>
      <w:r w:rsidRPr="00891460">
        <w:rPr>
          <w:rFonts w:ascii="Times New Roman" w:hAnsi="Times New Roman" w:cs="Times New Roman"/>
        </w:rPr>
        <w:t>PatternString</w:t>
      </w:r>
      <w:proofErr w:type="spellEnd"/>
      <w:r w:rsidRPr="00891460">
        <w:rPr>
          <w:rFonts w:ascii="Times New Roman" w:hAnsi="Times New Roman" w:cs="Times New Roman"/>
        </w:rPr>
        <w:t>;</w:t>
      </w:r>
      <w:proofErr w:type="gramEnd"/>
    </w:p>
    <w:p w14:paraId="630BB5DB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cout</w:t>
      </w:r>
      <w:proofErr w:type="spellEnd"/>
      <w:r w:rsidRPr="00891460">
        <w:rPr>
          <w:rFonts w:ascii="Times New Roman" w:hAnsi="Times New Roman" w:cs="Times New Roman"/>
        </w:rPr>
        <w:t xml:space="preserve"> &lt;&lt; "Input the target string." &lt;&lt; </w:t>
      </w:r>
      <w:proofErr w:type="spellStart"/>
      <w:proofErr w:type="gramStart"/>
      <w:r w:rsidRPr="00891460">
        <w:rPr>
          <w:rFonts w:ascii="Times New Roman" w:hAnsi="Times New Roman" w:cs="Times New Roman"/>
        </w:rPr>
        <w:t>endl</w:t>
      </w:r>
      <w:proofErr w:type="spellEnd"/>
      <w:r w:rsidRPr="00891460">
        <w:rPr>
          <w:rFonts w:ascii="Times New Roman" w:hAnsi="Times New Roman" w:cs="Times New Roman"/>
        </w:rPr>
        <w:t>;</w:t>
      </w:r>
      <w:proofErr w:type="gramEnd"/>
    </w:p>
    <w:p w14:paraId="534C7B62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cin</w:t>
      </w:r>
      <w:proofErr w:type="spellEnd"/>
      <w:r w:rsidRPr="00891460">
        <w:rPr>
          <w:rFonts w:ascii="Times New Roman" w:hAnsi="Times New Roman" w:cs="Times New Roman"/>
        </w:rPr>
        <w:t xml:space="preserve"> &gt;&gt; </w:t>
      </w:r>
      <w:proofErr w:type="spellStart"/>
      <w:proofErr w:type="gramStart"/>
      <w:r w:rsidRPr="00891460">
        <w:rPr>
          <w:rFonts w:ascii="Times New Roman" w:hAnsi="Times New Roman" w:cs="Times New Roman"/>
        </w:rPr>
        <w:t>TargetString</w:t>
      </w:r>
      <w:proofErr w:type="spellEnd"/>
      <w:r w:rsidRPr="00891460">
        <w:rPr>
          <w:rFonts w:ascii="Times New Roman" w:hAnsi="Times New Roman" w:cs="Times New Roman"/>
        </w:rPr>
        <w:t>;</w:t>
      </w:r>
      <w:proofErr w:type="gramEnd"/>
    </w:p>
    <w:p w14:paraId="38263CDD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cout</w:t>
      </w:r>
      <w:proofErr w:type="spellEnd"/>
      <w:r w:rsidRPr="00891460">
        <w:rPr>
          <w:rFonts w:ascii="Times New Roman" w:hAnsi="Times New Roman" w:cs="Times New Roman"/>
        </w:rPr>
        <w:t xml:space="preserve"> &lt;&lt; "Input the pattern string." &lt;&lt; </w:t>
      </w:r>
      <w:proofErr w:type="spellStart"/>
      <w:proofErr w:type="gramStart"/>
      <w:r w:rsidRPr="00891460">
        <w:rPr>
          <w:rFonts w:ascii="Times New Roman" w:hAnsi="Times New Roman" w:cs="Times New Roman"/>
        </w:rPr>
        <w:t>endl</w:t>
      </w:r>
      <w:proofErr w:type="spellEnd"/>
      <w:r w:rsidRPr="00891460">
        <w:rPr>
          <w:rFonts w:ascii="Times New Roman" w:hAnsi="Times New Roman" w:cs="Times New Roman"/>
        </w:rPr>
        <w:t>;</w:t>
      </w:r>
      <w:proofErr w:type="gramEnd"/>
    </w:p>
    <w:p w14:paraId="2DF9B118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cin</w:t>
      </w:r>
      <w:proofErr w:type="spellEnd"/>
      <w:r w:rsidRPr="00891460">
        <w:rPr>
          <w:rFonts w:ascii="Times New Roman" w:hAnsi="Times New Roman" w:cs="Times New Roman"/>
        </w:rPr>
        <w:t xml:space="preserve"> &gt;&gt; </w:t>
      </w:r>
      <w:proofErr w:type="spellStart"/>
      <w:proofErr w:type="gramStart"/>
      <w:r w:rsidRPr="00891460">
        <w:rPr>
          <w:rFonts w:ascii="Times New Roman" w:hAnsi="Times New Roman" w:cs="Times New Roman"/>
        </w:rPr>
        <w:t>PatternString</w:t>
      </w:r>
      <w:proofErr w:type="spellEnd"/>
      <w:r w:rsidRPr="00891460">
        <w:rPr>
          <w:rFonts w:ascii="Times New Roman" w:hAnsi="Times New Roman" w:cs="Times New Roman"/>
        </w:rPr>
        <w:t>;</w:t>
      </w:r>
      <w:proofErr w:type="gramEnd"/>
    </w:p>
    <w:p w14:paraId="5F0BB225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 xml:space="preserve">int </w:t>
      </w:r>
      <w:proofErr w:type="spellStart"/>
      <w:r w:rsidRPr="00891460">
        <w:rPr>
          <w:rFonts w:ascii="Times New Roman" w:hAnsi="Times New Roman" w:cs="Times New Roman"/>
        </w:rPr>
        <w:t>ans</w:t>
      </w:r>
      <w:proofErr w:type="spellEnd"/>
      <w:r w:rsidRPr="00891460">
        <w:rPr>
          <w:rFonts w:ascii="Times New Roman" w:hAnsi="Times New Roman" w:cs="Times New Roman"/>
        </w:rPr>
        <w:t xml:space="preserve"> = </w:t>
      </w:r>
      <w:proofErr w:type="gramStart"/>
      <w:r w:rsidRPr="00891460">
        <w:rPr>
          <w:rFonts w:ascii="Times New Roman" w:hAnsi="Times New Roman" w:cs="Times New Roman"/>
        </w:rPr>
        <w:t>0;</w:t>
      </w:r>
      <w:proofErr w:type="gramEnd"/>
    </w:p>
    <w:p w14:paraId="5EBE19C5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ans</w:t>
      </w:r>
      <w:proofErr w:type="spellEnd"/>
      <w:r w:rsidRPr="00891460">
        <w:rPr>
          <w:rFonts w:ascii="Times New Roman" w:hAnsi="Times New Roman" w:cs="Times New Roman"/>
        </w:rPr>
        <w:t xml:space="preserve"> = </w:t>
      </w:r>
      <w:proofErr w:type="gramStart"/>
      <w:r w:rsidRPr="00891460">
        <w:rPr>
          <w:rFonts w:ascii="Times New Roman" w:hAnsi="Times New Roman" w:cs="Times New Roman"/>
        </w:rPr>
        <w:t>KMP(</w:t>
      </w:r>
      <w:proofErr w:type="spellStart"/>
      <w:proofErr w:type="gramEnd"/>
      <w:r w:rsidRPr="00891460">
        <w:rPr>
          <w:rFonts w:ascii="Times New Roman" w:hAnsi="Times New Roman" w:cs="Times New Roman"/>
        </w:rPr>
        <w:t>TargetString</w:t>
      </w:r>
      <w:proofErr w:type="spellEnd"/>
      <w:r w:rsidRPr="00891460">
        <w:rPr>
          <w:rFonts w:ascii="Times New Roman" w:hAnsi="Times New Roman" w:cs="Times New Roman"/>
        </w:rPr>
        <w:t xml:space="preserve">, </w:t>
      </w:r>
      <w:proofErr w:type="spellStart"/>
      <w:r w:rsidRPr="00891460">
        <w:rPr>
          <w:rFonts w:ascii="Times New Roman" w:hAnsi="Times New Roman" w:cs="Times New Roman"/>
        </w:rPr>
        <w:t>PatternString</w:t>
      </w:r>
      <w:proofErr w:type="spellEnd"/>
      <w:r w:rsidRPr="00891460">
        <w:rPr>
          <w:rFonts w:ascii="Times New Roman" w:hAnsi="Times New Roman" w:cs="Times New Roman"/>
        </w:rPr>
        <w:t>);</w:t>
      </w:r>
    </w:p>
    <w:p w14:paraId="3DEF7CB9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if(</w:t>
      </w:r>
      <w:proofErr w:type="spellStart"/>
      <w:r w:rsidRPr="00891460">
        <w:rPr>
          <w:rFonts w:ascii="Times New Roman" w:hAnsi="Times New Roman" w:cs="Times New Roman"/>
        </w:rPr>
        <w:t>ans</w:t>
      </w:r>
      <w:proofErr w:type="spellEnd"/>
      <w:r w:rsidRPr="00891460">
        <w:rPr>
          <w:rFonts w:ascii="Times New Roman" w:hAnsi="Times New Roman" w:cs="Times New Roman"/>
        </w:rPr>
        <w:t>)</w:t>
      </w:r>
    </w:p>
    <w:p w14:paraId="27909D1A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cout</w:t>
      </w:r>
      <w:proofErr w:type="spellEnd"/>
      <w:r w:rsidRPr="00891460">
        <w:rPr>
          <w:rFonts w:ascii="Times New Roman" w:hAnsi="Times New Roman" w:cs="Times New Roman"/>
        </w:rPr>
        <w:t xml:space="preserve"> &lt;&lt; "The first occurrence of " &lt;&lt; </w:t>
      </w:r>
      <w:proofErr w:type="spellStart"/>
      <w:r w:rsidRPr="00891460">
        <w:rPr>
          <w:rFonts w:ascii="Times New Roman" w:hAnsi="Times New Roman" w:cs="Times New Roman"/>
        </w:rPr>
        <w:t>PatternString</w:t>
      </w:r>
      <w:proofErr w:type="spellEnd"/>
      <w:r w:rsidRPr="00891460">
        <w:rPr>
          <w:rFonts w:ascii="Times New Roman" w:hAnsi="Times New Roman" w:cs="Times New Roman"/>
        </w:rPr>
        <w:t xml:space="preserve"> &lt;&lt; " in " &lt;&lt; </w:t>
      </w:r>
      <w:proofErr w:type="spellStart"/>
      <w:r w:rsidRPr="00891460">
        <w:rPr>
          <w:rFonts w:ascii="Times New Roman" w:hAnsi="Times New Roman" w:cs="Times New Roman"/>
        </w:rPr>
        <w:t>TargetString</w:t>
      </w:r>
      <w:proofErr w:type="spellEnd"/>
      <w:r w:rsidRPr="00891460">
        <w:rPr>
          <w:rFonts w:ascii="Times New Roman" w:hAnsi="Times New Roman" w:cs="Times New Roman"/>
        </w:rPr>
        <w:t xml:space="preserve"> &lt;&lt; " is " &lt;&lt; </w:t>
      </w:r>
      <w:proofErr w:type="spellStart"/>
      <w:r w:rsidRPr="00891460">
        <w:rPr>
          <w:rFonts w:ascii="Times New Roman" w:hAnsi="Times New Roman" w:cs="Times New Roman"/>
        </w:rPr>
        <w:t>ans</w:t>
      </w:r>
      <w:proofErr w:type="spellEnd"/>
      <w:r w:rsidRPr="00891460">
        <w:rPr>
          <w:rFonts w:ascii="Times New Roman" w:hAnsi="Times New Roman" w:cs="Times New Roman"/>
        </w:rPr>
        <w:t xml:space="preserve"> &lt;&lt; </w:t>
      </w:r>
      <w:proofErr w:type="spellStart"/>
      <w:proofErr w:type="gramStart"/>
      <w:r w:rsidRPr="00891460">
        <w:rPr>
          <w:rFonts w:ascii="Times New Roman" w:hAnsi="Times New Roman" w:cs="Times New Roman"/>
        </w:rPr>
        <w:t>endl</w:t>
      </w:r>
      <w:proofErr w:type="spellEnd"/>
      <w:r w:rsidRPr="00891460">
        <w:rPr>
          <w:rFonts w:ascii="Times New Roman" w:hAnsi="Times New Roman" w:cs="Times New Roman"/>
        </w:rPr>
        <w:t>;</w:t>
      </w:r>
      <w:proofErr w:type="gramEnd"/>
    </w:p>
    <w:p w14:paraId="71E7A464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else</w:t>
      </w:r>
    </w:p>
    <w:p w14:paraId="5E9A8823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cout</w:t>
      </w:r>
      <w:proofErr w:type="spellEnd"/>
      <w:r w:rsidRPr="00891460">
        <w:rPr>
          <w:rFonts w:ascii="Times New Roman" w:hAnsi="Times New Roman" w:cs="Times New Roman"/>
        </w:rPr>
        <w:t xml:space="preserve"> &lt;&lt; "No " &lt;&lt; </w:t>
      </w:r>
      <w:proofErr w:type="spellStart"/>
      <w:r w:rsidRPr="00891460">
        <w:rPr>
          <w:rFonts w:ascii="Times New Roman" w:hAnsi="Times New Roman" w:cs="Times New Roman"/>
        </w:rPr>
        <w:t>PatternString</w:t>
      </w:r>
      <w:proofErr w:type="spellEnd"/>
      <w:r w:rsidRPr="00891460">
        <w:rPr>
          <w:rFonts w:ascii="Times New Roman" w:hAnsi="Times New Roman" w:cs="Times New Roman"/>
        </w:rPr>
        <w:t xml:space="preserve"> &lt;&lt; " in " &lt;&lt; </w:t>
      </w:r>
      <w:proofErr w:type="spellStart"/>
      <w:r w:rsidRPr="00891460">
        <w:rPr>
          <w:rFonts w:ascii="Times New Roman" w:hAnsi="Times New Roman" w:cs="Times New Roman"/>
        </w:rPr>
        <w:t>TargetString</w:t>
      </w:r>
      <w:proofErr w:type="spellEnd"/>
      <w:r w:rsidRPr="00891460">
        <w:rPr>
          <w:rFonts w:ascii="Times New Roman" w:hAnsi="Times New Roman" w:cs="Times New Roman"/>
        </w:rPr>
        <w:t xml:space="preserve"> &lt;&lt; </w:t>
      </w:r>
      <w:proofErr w:type="spellStart"/>
      <w:proofErr w:type="gramStart"/>
      <w:r w:rsidRPr="00891460">
        <w:rPr>
          <w:rFonts w:ascii="Times New Roman" w:hAnsi="Times New Roman" w:cs="Times New Roman"/>
        </w:rPr>
        <w:t>endl</w:t>
      </w:r>
      <w:proofErr w:type="spellEnd"/>
      <w:r w:rsidRPr="00891460">
        <w:rPr>
          <w:rFonts w:ascii="Times New Roman" w:hAnsi="Times New Roman" w:cs="Times New Roman"/>
        </w:rPr>
        <w:t>;</w:t>
      </w:r>
      <w:proofErr w:type="gramEnd"/>
    </w:p>
    <w:p w14:paraId="696591A3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cout</w:t>
      </w:r>
      <w:proofErr w:type="spellEnd"/>
      <w:r w:rsidRPr="00891460">
        <w:rPr>
          <w:rFonts w:ascii="Times New Roman" w:hAnsi="Times New Roman" w:cs="Times New Roman"/>
        </w:rPr>
        <w:t xml:space="preserve"> &lt;&lt; "By </w:t>
      </w:r>
      <w:proofErr w:type="gramStart"/>
      <w:r w:rsidRPr="00891460">
        <w:rPr>
          <w:rFonts w:ascii="Times New Roman" w:hAnsi="Times New Roman" w:cs="Times New Roman"/>
        </w:rPr>
        <w:t>李冠润</w:t>
      </w:r>
      <w:proofErr w:type="gramEnd"/>
      <w:r w:rsidRPr="00891460">
        <w:rPr>
          <w:rFonts w:ascii="Times New Roman" w:hAnsi="Times New Roman" w:cs="Times New Roman"/>
        </w:rPr>
        <w:t xml:space="preserve">" &lt;&lt; </w:t>
      </w:r>
      <w:proofErr w:type="spellStart"/>
      <w:r w:rsidRPr="00891460">
        <w:rPr>
          <w:rFonts w:ascii="Times New Roman" w:hAnsi="Times New Roman" w:cs="Times New Roman"/>
        </w:rPr>
        <w:t>endl</w:t>
      </w:r>
      <w:proofErr w:type="spellEnd"/>
      <w:r w:rsidRPr="00891460">
        <w:rPr>
          <w:rFonts w:ascii="Times New Roman" w:hAnsi="Times New Roman" w:cs="Times New Roman"/>
        </w:rPr>
        <w:t>;</w:t>
      </w:r>
    </w:p>
    <w:p w14:paraId="7890FBC5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 xml:space="preserve">return </w:t>
      </w:r>
      <w:proofErr w:type="gramStart"/>
      <w:r w:rsidRPr="00891460">
        <w:rPr>
          <w:rFonts w:ascii="Times New Roman" w:hAnsi="Times New Roman" w:cs="Times New Roman"/>
        </w:rPr>
        <w:t>0;</w:t>
      </w:r>
      <w:proofErr w:type="gramEnd"/>
    </w:p>
    <w:p w14:paraId="6D17A16F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>}</w:t>
      </w:r>
    </w:p>
    <w:p w14:paraId="3E991CAE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</w:p>
    <w:p w14:paraId="12EE14B5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 xml:space="preserve">void </w:t>
      </w:r>
      <w:proofErr w:type="spellStart"/>
      <w:proofErr w:type="gramStart"/>
      <w:r w:rsidRPr="00891460">
        <w:rPr>
          <w:rFonts w:ascii="Times New Roman" w:hAnsi="Times New Roman" w:cs="Times New Roman"/>
        </w:rPr>
        <w:t>GetNext</w:t>
      </w:r>
      <w:proofErr w:type="spellEnd"/>
      <w:r w:rsidRPr="00891460">
        <w:rPr>
          <w:rFonts w:ascii="Times New Roman" w:hAnsi="Times New Roman" w:cs="Times New Roman"/>
        </w:rPr>
        <w:t>(</w:t>
      </w:r>
      <w:proofErr w:type="gramEnd"/>
      <w:r w:rsidRPr="00891460">
        <w:rPr>
          <w:rFonts w:ascii="Times New Roman" w:hAnsi="Times New Roman" w:cs="Times New Roman"/>
        </w:rPr>
        <w:t>string T, int next[])</w:t>
      </w:r>
    </w:p>
    <w:p w14:paraId="529D20E5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>{</w:t>
      </w:r>
    </w:p>
    <w:p w14:paraId="7103D36B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 xml:space="preserve">int j = 0, k = </w:t>
      </w:r>
      <w:proofErr w:type="gramStart"/>
      <w:r w:rsidRPr="00891460">
        <w:rPr>
          <w:rFonts w:ascii="Times New Roman" w:hAnsi="Times New Roman" w:cs="Times New Roman"/>
        </w:rPr>
        <w:t>-1;</w:t>
      </w:r>
      <w:proofErr w:type="gramEnd"/>
    </w:p>
    <w:p w14:paraId="3AD2B518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proofErr w:type="gramStart"/>
      <w:r w:rsidRPr="00891460">
        <w:rPr>
          <w:rFonts w:ascii="Times New Roman" w:hAnsi="Times New Roman" w:cs="Times New Roman"/>
        </w:rPr>
        <w:t>next[</w:t>
      </w:r>
      <w:proofErr w:type="gramEnd"/>
      <w:r w:rsidRPr="00891460">
        <w:rPr>
          <w:rFonts w:ascii="Times New Roman" w:hAnsi="Times New Roman" w:cs="Times New Roman"/>
        </w:rPr>
        <w:t>0] = -1;</w:t>
      </w:r>
    </w:p>
    <w:p w14:paraId="407A320F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while (j &lt; (int)</w:t>
      </w:r>
      <w:proofErr w:type="spellStart"/>
      <w:proofErr w:type="gramStart"/>
      <w:r w:rsidRPr="00891460">
        <w:rPr>
          <w:rFonts w:ascii="Times New Roman" w:hAnsi="Times New Roman" w:cs="Times New Roman"/>
        </w:rPr>
        <w:t>T.length</w:t>
      </w:r>
      <w:proofErr w:type="spellEnd"/>
      <w:proofErr w:type="gramEnd"/>
      <w:r w:rsidRPr="00891460">
        <w:rPr>
          <w:rFonts w:ascii="Times New Roman" w:hAnsi="Times New Roman" w:cs="Times New Roman"/>
        </w:rPr>
        <w:t>())</w:t>
      </w:r>
    </w:p>
    <w:p w14:paraId="2ADF4936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{</w:t>
      </w:r>
    </w:p>
    <w:p w14:paraId="53085556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if (k == -1 || T[j] == T[k])</w:t>
      </w:r>
    </w:p>
    <w:p w14:paraId="01BEB158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{</w:t>
      </w:r>
    </w:p>
    <w:p w14:paraId="0BA61C11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j++</w:t>
      </w:r>
      <w:proofErr w:type="spellEnd"/>
      <w:r w:rsidRPr="00891460">
        <w:rPr>
          <w:rFonts w:ascii="Times New Roman" w:hAnsi="Times New Roman" w:cs="Times New Roman"/>
        </w:rPr>
        <w:t>, k+</w:t>
      </w:r>
      <w:proofErr w:type="gramStart"/>
      <w:r w:rsidRPr="00891460">
        <w:rPr>
          <w:rFonts w:ascii="Times New Roman" w:hAnsi="Times New Roman" w:cs="Times New Roman"/>
        </w:rPr>
        <w:t>+;</w:t>
      </w:r>
      <w:proofErr w:type="gramEnd"/>
    </w:p>
    <w:p w14:paraId="7E8F7A43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if (T[j] == T[k])</w:t>
      </w:r>
    </w:p>
    <w:p w14:paraId="6152551D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next[j] = next[k</w:t>
      </w:r>
      <w:proofErr w:type="gramStart"/>
      <w:r w:rsidRPr="00891460">
        <w:rPr>
          <w:rFonts w:ascii="Times New Roman" w:hAnsi="Times New Roman" w:cs="Times New Roman"/>
        </w:rPr>
        <w:t>];</w:t>
      </w:r>
      <w:proofErr w:type="gramEnd"/>
    </w:p>
    <w:p w14:paraId="2E98231C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else</w:t>
      </w:r>
    </w:p>
    <w:p w14:paraId="1D87C064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 xml:space="preserve">next[j] = </w:t>
      </w:r>
      <w:proofErr w:type="gramStart"/>
      <w:r w:rsidRPr="00891460">
        <w:rPr>
          <w:rFonts w:ascii="Times New Roman" w:hAnsi="Times New Roman" w:cs="Times New Roman"/>
        </w:rPr>
        <w:t>k;</w:t>
      </w:r>
      <w:proofErr w:type="gramEnd"/>
    </w:p>
    <w:p w14:paraId="7BEC8049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}</w:t>
      </w:r>
    </w:p>
    <w:p w14:paraId="3B02670F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else</w:t>
      </w:r>
    </w:p>
    <w:p w14:paraId="66386BB6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k = next[k</w:t>
      </w:r>
      <w:proofErr w:type="gramStart"/>
      <w:r w:rsidRPr="00891460">
        <w:rPr>
          <w:rFonts w:ascii="Times New Roman" w:hAnsi="Times New Roman" w:cs="Times New Roman"/>
        </w:rPr>
        <w:t>];</w:t>
      </w:r>
      <w:proofErr w:type="gramEnd"/>
    </w:p>
    <w:p w14:paraId="1D8906FA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}</w:t>
      </w:r>
    </w:p>
    <w:p w14:paraId="2CDD60D7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>}</w:t>
      </w:r>
    </w:p>
    <w:p w14:paraId="43D8DE8A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</w:p>
    <w:p w14:paraId="71DE2414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 xml:space="preserve">int </w:t>
      </w:r>
      <w:proofErr w:type="gramStart"/>
      <w:r w:rsidRPr="00891460">
        <w:rPr>
          <w:rFonts w:ascii="Times New Roman" w:hAnsi="Times New Roman" w:cs="Times New Roman"/>
        </w:rPr>
        <w:t>KMP(</w:t>
      </w:r>
      <w:proofErr w:type="gramEnd"/>
      <w:r w:rsidRPr="00891460">
        <w:rPr>
          <w:rFonts w:ascii="Times New Roman" w:hAnsi="Times New Roman" w:cs="Times New Roman"/>
        </w:rPr>
        <w:t>string s, string t)</w:t>
      </w:r>
    </w:p>
    <w:p w14:paraId="721B0C32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>{</w:t>
      </w:r>
    </w:p>
    <w:p w14:paraId="12AFE0F7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 xml:space="preserve">int </w:t>
      </w:r>
      <w:proofErr w:type="gramStart"/>
      <w:r w:rsidRPr="00891460">
        <w:rPr>
          <w:rFonts w:ascii="Times New Roman" w:hAnsi="Times New Roman" w:cs="Times New Roman"/>
        </w:rPr>
        <w:t>Next[</w:t>
      </w:r>
      <w:proofErr w:type="gramEnd"/>
      <w:r w:rsidRPr="00891460">
        <w:rPr>
          <w:rFonts w:ascii="Times New Roman" w:hAnsi="Times New Roman" w:cs="Times New Roman"/>
        </w:rPr>
        <w:t xml:space="preserve">1005], </w:t>
      </w:r>
      <w:proofErr w:type="spellStart"/>
      <w:r w:rsidRPr="00891460">
        <w:rPr>
          <w:rFonts w:ascii="Times New Roman" w:hAnsi="Times New Roman" w:cs="Times New Roman"/>
        </w:rPr>
        <w:t>i</w:t>
      </w:r>
      <w:proofErr w:type="spellEnd"/>
      <w:r w:rsidRPr="00891460">
        <w:rPr>
          <w:rFonts w:ascii="Times New Roman" w:hAnsi="Times New Roman" w:cs="Times New Roman"/>
        </w:rPr>
        <w:t xml:space="preserve"> = 0, j = 0;</w:t>
      </w:r>
    </w:p>
    <w:p w14:paraId="00560E85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proofErr w:type="spellStart"/>
      <w:proofErr w:type="gramStart"/>
      <w:r w:rsidRPr="00891460">
        <w:rPr>
          <w:rFonts w:ascii="Times New Roman" w:hAnsi="Times New Roman" w:cs="Times New Roman"/>
        </w:rPr>
        <w:t>GetNext</w:t>
      </w:r>
      <w:proofErr w:type="spellEnd"/>
      <w:r w:rsidRPr="00891460">
        <w:rPr>
          <w:rFonts w:ascii="Times New Roman" w:hAnsi="Times New Roman" w:cs="Times New Roman"/>
        </w:rPr>
        <w:t>(</w:t>
      </w:r>
      <w:proofErr w:type="gramEnd"/>
      <w:r w:rsidRPr="00891460">
        <w:rPr>
          <w:rFonts w:ascii="Times New Roman" w:hAnsi="Times New Roman" w:cs="Times New Roman"/>
        </w:rPr>
        <w:t>t, Next);</w:t>
      </w:r>
    </w:p>
    <w:p w14:paraId="0077ACEF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while (</w:t>
      </w:r>
      <w:proofErr w:type="spellStart"/>
      <w:r w:rsidRPr="00891460">
        <w:rPr>
          <w:rFonts w:ascii="Times New Roman" w:hAnsi="Times New Roman" w:cs="Times New Roman"/>
        </w:rPr>
        <w:t>i</w:t>
      </w:r>
      <w:proofErr w:type="spellEnd"/>
      <w:r w:rsidRPr="00891460">
        <w:rPr>
          <w:rFonts w:ascii="Times New Roman" w:hAnsi="Times New Roman" w:cs="Times New Roman"/>
        </w:rPr>
        <w:t xml:space="preserve"> &lt; (int)</w:t>
      </w:r>
      <w:proofErr w:type="spellStart"/>
      <w:proofErr w:type="gramStart"/>
      <w:r w:rsidRPr="00891460">
        <w:rPr>
          <w:rFonts w:ascii="Times New Roman" w:hAnsi="Times New Roman" w:cs="Times New Roman"/>
        </w:rPr>
        <w:t>s.length</w:t>
      </w:r>
      <w:proofErr w:type="spellEnd"/>
      <w:proofErr w:type="gramEnd"/>
      <w:r w:rsidRPr="00891460">
        <w:rPr>
          <w:rFonts w:ascii="Times New Roman" w:hAnsi="Times New Roman" w:cs="Times New Roman"/>
        </w:rPr>
        <w:t>() &amp;&amp; j &lt; (int)</w:t>
      </w:r>
      <w:proofErr w:type="spellStart"/>
      <w:r w:rsidRPr="00891460">
        <w:rPr>
          <w:rFonts w:ascii="Times New Roman" w:hAnsi="Times New Roman" w:cs="Times New Roman"/>
        </w:rPr>
        <w:t>t.length</w:t>
      </w:r>
      <w:proofErr w:type="spellEnd"/>
      <w:r w:rsidRPr="00891460">
        <w:rPr>
          <w:rFonts w:ascii="Times New Roman" w:hAnsi="Times New Roman" w:cs="Times New Roman"/>
        </w:rPr>
        <w:t>())</w:t>
      </w:r>
    </w:p>
    <w:p w14:paraId="0A31EB2D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{</w:t>
      </w:r>
    </w:p>
    <w:p w14:paraId="3817CE7D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if (j == -1 || s[</w:t>
      </w:r>
      <w:proofErr w:type="spellStart"/>
      <w:r w:rsidRPr="00891460">
        <w:rPr>
          <w:rFonts w:ascii="Times New Roman" w:hAnsi="Times New Roman" w:cs="Times New Roman"/>
        </w:rPr>
        <w:t>i</w:t>
      </w:r>
      <w:proofErr w:type="spellEnd"/>
      <w:r w:rsidRPr="00891460">
        <w:rPr>
          <w:rFonts w:ascii="Times New Roman" w:hAnsi="Times New Roman" w:cs="Times New Roman"/>
        </w:rPr>
        <w:t>] == t[j])</w:t>
      </w:r>
    </w:p>
    <w:p w14:paraId="045965DC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proofErr w:type="spellStart"/>
      <w:r w:rsidRPr="00891460">
        <w:rPr>
          <w:rFonts w:ascii="Times New Roman" w:hAnsi="Times New Roman" w:cs="Times New Roman"/>
        </w:rPr>
        <w:t>i</w:t>
      </w:r>
      <w:proofErr w:type="spellEnd"/>
      <w:r w:rsidRPr="00891460">
        <w:rPr>
          <w:rFonts w:ascii="Times New Roman" w:hAnsi="Times New Roman" w:cs="Times New Roman"/>
        </w:rPr>
        <w:t xml:space="preserve">++, </w:t>
      </w:r>
      <w:proofErr w:type="spellStart"/>
      <w:proofErr w:type="gramStart"/>
      <w:r w:rsidRPr="00891460">
        <w:rPr>
          <w:rFonts w:ascii="Times New Roman" w:hAnsi="Times New Roman" w:cs="Times New Roman"/>
        </w:rPr>
        <w:t>j++</w:t>
      </w:r>
      <w:proofErr w:type="spellEnd"/>
      <w:r w:rsidRPr="00891460">
        <w:rPr>
          <w:rFonts w:ascii="Times New Roman" w:hAnsi="Times New Roman" w:cs="Times New Roman"/>
        </w:rPr>
        <w:t>;</w:t>
      </w:r>
      <w:proofErr w:type="gramEnd"/>
    </w:p>
    <w:p w14:paraId="74A5513B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lastRenderedPageBreak/>
        <w:tab/>
      </w:r>
      <w:r w:rsidRPr="00891460">
        <w:rPr>
          <w:rFonts w:ascii="Times New Roman" w:hAnsi="Times New Roman" w:cs="Times New Roman"/>
        </w:rPr>
        <w:tab/>
        <w:t>else</w:t>
      </w:r>
    </w:p>
    <w:p w14:paraId="052A3A00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>j = Next[j</w:t>
      </w:r>
      <w:proofErr w:type="gramStart"/>
      <w:r w:rsidRPr="00891460">
        <w:rPr>
          <w:rFonts w:ascii="Times New Roman" w:hAnsi="Times New Roman" w:cs="Times New Roman"/>
        </w:rPr>
        <w:t>];</w:t>
      </w:r>
      <w:proofErr w:type="gramEnd"/>
    </w:p>
    <w:p w14:paraId="3FFFC554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}</w:t>
      </w:r>
    </w:p>
    <w:p w14:paraId="5241EB40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if (j &gt;= (int)</w:t>
      </w:r>
      <w:proofErr w:type="spellStart"/>
      <w:proofErr w:type="gramStart"/>
      <w:r w:rsidRPr="00891460">
        <w:rPr>
          <w:rFonts w:ascii="Times New Roman" w:hAnsi="Times New Roman" w:cs="Times New Roman"/>
        </w:rPr>
        <w:t>t.length</w:t>
      </w:r>
      <w:proofErr w:type="spellEnd"/>
      <w:proofErr w:type="gramEnd"/>
      <w:r w:rsidRPr="00891460">
        <w:rPr>
          <w:rFonts w:ascii="Times New Roman" w:hAnsi="Times New Roman" w:cs="Times New Roman"/>
        </w:rPr>
        <w:t>())</w:t>
      </w:r>
    </w:p>
    <w:p w14:paraId="45EAD7E2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 xml:space="preserve">return </w:t>
      </w:r>
      <w:proofErr w:type="spellStart"/>
      <w:r w:rsidRPr="00891460">
        <w:rPr>
          <w:rFonts w:ascii="Times New Roman" w:hAnsi="Times New Roman" w:cs="Times New Roman"/>
        </w:rPr>
        <w:t>i</w:t>
      </w:r>
      <w:proofErr w:type="spellEnd"/>
      <w:r w:rsidRPr="00891460">
        <w:rPr>
          <w:rFonts w:ascii="Times New Roman" w:hAnsi="Times New Roman" w:cs="Times New Roman"/>
        </w:rPr>
        <w:t xml:space="preserve"> - j + </w:t>
      </w:r>
      <w:proofErr w:type="gramStart"/>
      <w:r w:rsidRPr="00891460">
        <w:rPr>
          <w:rFonts w:ascii="Times New Roman" w:hAnsi="Times New Roman" w:cs="Times New Roman"/>
        </w:rPr>
        <w:t>1;</w:t>
      </w:r>
      <w:proofErr w:type="gramEnd"/>
    </w:p>
    <w:p w14:paraId="5D68C693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  <w:t>else</w:t>
      </w:r>
    </w:p>
    <w:p w14:paraId="1796EE90" w14:textId="77777777" w:rsidR="00891460" w:rsidRP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ab/>
      </w:r>
      <w:r w:rsidRPr="00891460">
        <w:rPr>
          <w:rFonts w:ascii="Times New Roman" w:hAnsi="Times New Roman" w:cs="Times New Roman"/>
        </w:rPr>
        <w:tab/>
        <w:t xml:space="preserve">return </w:t>
      </w:r>
      <w:proofErr w:type="gramStart"/>
      <w:r w:rsidRPr="00891460">
        <w:rPr>
          <w:rFonts w:ascii="Times New Roman" w:hAnsi="Times New Roman" w:cs="Times New Roman"/>
        </w:rPr>
        <w:t>0;</w:t>
      </w:r>
      <w:proofErr w:type="gramEnd"/>
    </w:p>
    <w:p w14:paraId="64CA9ED1" w14:textId="144AD924" w:rsidR="00891460" w:rsidRDefault="00891460" w:rsidP="00891460">
      <w:pPr>
        <w:jc w:val="left"/>
        <w:rPr>
          <w:rFonts w:ascii="Times New Roman" w:hAnsi="Times New Roman" w:cs="Times New Roman"/>
        </w:rPr>
      </w:pPr>
      <w:r w:rsidRPr="00891460">
        <w:rPr>
          <w:rFonts w:ascii="Times New Roman" w:hAnsi="Times New Roman" w:cs="Times New Roman"/>
        </w:rPr>
        <w:t>}</w:t>
      </w:r>
    </w:p>
    <w:p w14:paraId="7B30BD69" w14:textId="477D74D4" w:rsidR="00DA6363" w:rsidRDefault="00DA6363" w:rsidP="00DA6363">
      <w:pPr>
        <w:pStyle w:val="3"/>
      </w:pPr>
      <w:r>
        <w:rPr>
          <w:rFonts w:hint="eastAsia"/>
        </w:rPr>
        <w:t>4</w:t>
      </w:r>
      <w:r>
        <w:t>.2.2</w:t>
      </w:r>
      <w:r w:rsidR="00B234CC">
        <w:t xml:space="preserve"> </w:t>
      </w:r>
      <w:r>
        <w:rPr>
          <w:rFonts w:hint="eastAsia"/>
        </w:rPr>
        <w:t>实验结果</w:t>
      </w:r>
    </w:p>
    <w:p w14:paraId="73E277D8" w14:textId="007D5FA3" w:rsidR="00A91A83" w:rsidRPr="00D15CA8" w:rsidRDefault="005675CB" w:rsidP="00A91A83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F326356" wp14:editId="0B19BD27">
            <wp:extent cx="5067739" cy="3337849"/>
            <wp:effectExtent l="0" t="0" r="0" b="0"/>
            <wp:docPr id="50" name="图片 50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图形用户界面, 文本, 应用程序, 电子邮件&#10;&#10;描述已自动生成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67739" cy="333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2D3E7" w14:textId="2DE93BCA" w:rsidR="002D56E2" w:rsidRDefault="001E3748" w:rsidP="00872CB2">
      <w:pPr>
        <w:pStyle w:val="2"/>
        <w:rPr>
          <w:rFonts w:ascii="Times New Roman" w:hAnsi="Times New Roman" w:cs="Times New Roman"/>
        </w:rPr>
      </w:pPr>
      <w:bookmarkStart w:id="24" w:name="_Toc127888850"/>
      <w:r w:rsidRPr="004970D6">
        <w:rPr>
          <w:rFonts w:ascii="Times New Roman" w:hAnsi="Times New Roman" w:cs="Times New Roman"/>
        </w:rPr>
        <w:t xml:space="preserve">4.3 </w:t>
      </w:r>
      <w:r w:rsidRPr="004970D6">
        <w:rPr>
          <w:rFonts w:ascii="Times New Roman" w:hAnsi="Times New Roman" w:cs="Times New Roman"/>
        </w:rPr>
        <w:t>对称矩阵的压缩存储</w:t>
      </w:r>
      <w:bookmarkEnd w:id="24"/>
    </w:p>
    <w:p w14:paraId="67A79257" w14:textId="23D15455" w:rsidR="00FE4668" w:rsidRDefault="00FE4668" w:rsidP="00FE4668">
      <w:r>
        <w:rPr>
          <w:rFonts w:hint="eastAsia"/>
        </w:rPr>
        <w:t>说明：随机生成</w:t>
      </w:r>
      <w:proofErr w:type="spellStart"/>
      <w:r>
        <w:rPr>
          <w:rFonts w:hint="eastAsia"/>
        </w:rPr>
        <w:t>n</w:t>
      </w:r>
      <w:r w:rsidR="001807FA">
        <w:t>xn</w:t>
      </w:r>
      <w:proofErr w:type="spellEnd"/>
      <w:r>
        <w:rPr>
          <w:rFonts w:hint="eastAsia"/>
        </w:rPr>
        <w:t>阶对称矩阵，将对称矩阵按行优先压缩存下三角的方式压缩存储到一维数组中，根据矩阵的行列下标在一维数组中存取元素。</w:t>
      </w:r>
    </w:p>
    <w:p w14:paraId="42FA29C9" w14:textId="2428ACE4" w:rsidR="00DA6363" w:rsidRDefault="00DA6363" w:rsidP="00E43984">
      <w:pPr>
        <w:pStyle w:val="3"/>
        <w:rPr>
          <w:rFonts w:hint="eastAsia"/>
        </w:rPr>
      </w:pPr>
      <w:r>
        <w:t>4.3.1</w:t>
      </w:r>
      <w:r w:rsidR="00B234CC">
        <w:t xml:space="preserve"> </w:t>
      </w:r>
      <w:r w:rsidR="00E43984">
        <w:rPr>
          <w:rFonts w:hint="eastAsia"/>
        </w:rPr>
        <w:t>代码</w:t>
      </w:r>
    </w:p>
    <w:p w14:paraId="34EFA023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#include&lt;iostream&gt;</w:t>
      </w:r>
    </w:p>
    <w:p w14:paraId="67DF304F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#include&lt;cstdlib&gt;</w:t>
      </w:r>
    </w:p>
    <w:p w14:paraId="784D3F7B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#include&lt;ctime&gt;</w:t>
      </w:r>
    </w:p>
    <w:p w14:paraId="46894A65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1BF7D026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#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define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 xml:space="preserve"> MAX 105</w:t>
      </w:r>
    </w:p>
    <w:p w14:paraId="0CF8F1E9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</w:p>
    <w:p w14:paraId="456542A6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class Matrix</w:t>
      </w:r>
    </w:p>
    <w:p w14:paraId="58BAAD53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{</w:t>
      </w:r>
    </w:p>
    <w:p w14:paraId="0C982CE3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private:</w:t>
      </w:r>
    </w:p>
    <w:p w14:paraId="44FEAAE0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>int A[MAX][MAX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78EE25DE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>MAX * (MAX + 1) / 2];</w:t>
      </w:r>
    </w:p>
    <w:p w14:paraId="632FB553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</w:p>
    <w:p w14:paraId="384C1EC6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public:</w:t>
      </w:r>
    </w:p>
    <w:p w14:paraId="5B4561CD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0FC5E771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Matrix(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>int n);</w:t>
      </w:r>
    </w:p>
    <w:p w14:paraId="364C9818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void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compressMatrix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(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>);</w:t>
      </w:r>
    </w:p>
    <w:p w14:paraId="3373937B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getElement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(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 xml:space="preserve">int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, int j);</w:t>
      </w:r>
    </w:p>
    <w:p w14:paraId="73EDA973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void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PrintMatrix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(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>);</w:t>
      </w:r>
    </w:p>
    <w:p w14:paraId="7F8AA3D3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};</w:t>
      </w:r>
    </w:p>
    <w:p w14:paraId="04BBCA05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</w:p>
    <w:p w14:paraId="3341D8BD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proofErr w:type="gramStart"/>
      <w:r w:rsidRPr="00156B54">
        <w:rPr>
          <w:rFonts w:ascii="Times New Roman" w:eastAsia="宋体" w:hAnsi="Times New Roman" w:cs="Times New Roman"/>
          <w:szCs w:val="28"/>
        </w:rPr>
        <w:t>Matrix::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>Matrix(int n)</w:t>
      </w:r>
    </w:p>
    <w:p w14:paraId="0024A9F9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{</w:t>
      </w:r>
    </w:p>
    <w:p w14:paraId="19996ABC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this-&gt;n =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2DA06765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int a =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100;</w:t>
      </w:r>
      <w:proofErr w:type="gramEnd"/>
    </w:p>
    <w:p w14:paraId="7DAB5F44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int b =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500;</w:t>
      </w:r>
      <w:proofErr w:type="gramEnd"/>
    </w:p>
    <w:p w14:paraId="3272B45B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srand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((unsigned)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time(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>NULL));</w:t>
      </w:r>
    </w:p>
    <w:p w14:paraId="757DDC40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++)</w:t>
      </w:r>
    </w:p>
    <w:p w14:paraId="7877713E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 xml:space="preserve">for (int j = 0; j &lt;=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)</w:t>
      </w:r>
    </w:p>
    <w:p w14:paraId="19404A3E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>{</w:t>
      </w:r>
    </w:p>
    <w:p w14:paraId="526CE398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][j] = (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rand(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>) % (b - a)) + a;</w:t>
      </w:r>
    </w:p>
    <w:p w14:paraId="36642B77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>A[j][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] = A[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][j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3BE447A0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>}</w:t>
      </w:r>
    </w:p>
    <w:p w14:paraId="3F9CA555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}</w:t>
      </w:r>
    </w:p>
    <w:p w14:paraId="777F9068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</w:p>
    <w:p w14:paraId="73D3E083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 xml:space="preserve">void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156B54">
        <w:rPr>
          <w:rFonts w:ascii="Times New Roman" w:eastAsia="宋体" w:hAnsi="Times New Roman" w:cs="Times New Roman"/>
          <w:szCs w:val="28"/>
        </w:rPr>
        <w:t>compressMatrix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()</w:t>
      </w:r>
    </w:p>
    <w:p w14:paraId="2258EFD0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{</w:t>
      </w:r>
    </w:p>
    <w:p w14:paraId="48F4B988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++)</w:t>
      </w:r>
    </w:p>
    <w:p w14:paraId="6F7E6E5F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>{</w:t>
      </w:r>
    </w:p>
    <w:p w14:paraId="605D15CA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 xml:space="preserve">for (int j = 0; j &lt;=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)</w:t>
      </w:r>
    </w:p>
    <w:p w14:paraId="6E19DA25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>{</w:t>
      </w:r>
    </w:p>
    <w:p w14:paraId="70D2AFA1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SA[</w:t>
      </w:r>
      <w:proofErr w:type="spellStart"/>
      <w:proofErr w:type="gramEnd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* (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+ 1) / 2 + j] = A[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][j];</w:t>
      </w:r>
    </w:p>
    <w:p w14:paraId="5DA8ACCC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>}</w:t>
      </w:r>
    </w:p>
    <w:p w14:paraId="2AF9EAF2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>}</w:t>
      </w:r>
    </w:p>
    <w:p w14:paraId="50B721C7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}</w:t>
      </w:r>
    </w:p>
    <w:p w14:paraId="1C979D4C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</w:p>
    <w:p w14:paraId="7F7A2374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156B54">
        <w:rPr>
          <w:rFonts w:ascii="Times New Roman" w:eastAsia="宋体" w:hAnsi="Times New Roman" w:cs="Times New Roman"/>
          <w:szCs w:val="28"/>
        </w:rPr>
        <w:t>getElement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(int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, int j)</w:t>
      </w:r>
    </w:p>
    <w:p w14:paraId="0BAF17D9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{</w:t>
      </w:r>
    </w:p>
    <w:p w14:paraId="5732994D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 0 ||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gt;= n || j &lt; 0 || j &gt;= n)</w:t>
      </w:r>
    </w:p>
    <w:p w14:paraId="4B300506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>throw "</w:t>
      </w:r>
      <w:r w:rsidRPr="00156B54">
        <w:rPr>
          <w:rFonts w:ascii="Times New Roman" w:eastAsia="宋体" w:hAnsi="Times New Roman" w:cs="Times New Roman"/>
          <w:szCs w:val="28"/>
        </w:rPr>
        <w:t>参数非法</w:t>
      </w:r>
      <w:r w:rsidRPr="00156B54">
        <w:rPr>
          <w:rFonts w:ascii="Times New Roman" w:eastAsia="宋体" w:hAnsi="Times New Roman" w:cs="Times New Roman"/>
          <w:szCs w:val="28"/>
        </w:rPr>
        <w:t>";</w:t>
      </w:r>
    </w:p>
    <w:p w14:paraId="0C3DA028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gt;= j)</w:t>
      </w:r>
    </w:p>
    <w:p w14:paraId="3335E45E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SA[</w:t>
      </w:r>
      <w:proofErr w:type="spellStart"/>
      <w:proofErr w:type="gramEnd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* (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+ 1) / 2 + j];</w:t>
      </w:r>
    </w:p>
    <w:p w14:paraId="3586A8B7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>else</w:t>
      </w:r>
    </w:p>
    <w:p w14:paraId="0A0341A9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 xml:space="preserve">j * (j + 1) / 2 +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];</w:t>
      </w:r>
    </w:p>
    <w:p w14:paraId="39FAA751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}</w:t>
      </w:r>
    </w:p>
    <w:p w14:paraId="5FF1ADBC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</w:p>
    <w:p w14:paraId="55A2E0EF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lastRenderedPageBreak/>
        <w:t xml:space="preserve">void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156B54">
        <w:rPr>
          <w:rFonts w:ascii="Times New Roman" w:eastAsia="宋体" w:hAnsi="Times New Roman" w:cs="Times New Roman"/>
          <w:szCs w:val="28"/>
        </w:rPr>
        <w:t>PrintMatrix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()</w:t>
      </w:r>
    </w:p>
    <w:p w14:paraId="649C1048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{</w:t>
      </w:r>
    </w:p>
    <w:p w14:paraId="522983BB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++)</w:t>
      </w:r>
    </w:p>
    <w:p w14:paraId="1DAF7427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>{</w:t>
      </w:r>
    </w:p>
    <w:p w14:paraId="6F07C020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 xml:space="preserve">for (int j = 0; j &lt; n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)</w:t>
      </w:r>
    </w:p>
    <w:p w14:paraId="1762822A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>{</w:t>
      </w:r>
    </w:p>
    <w:p w14:paraId="39284685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cout.width</w:t>
      </w:r>
      <w:proofErr w:type="spellEnd"/>
      <w:proofErr w:type="gramEnd"/>
      <w:r w:rsidRPr="00156B54">
        <w:rPr>
          <w:rFonts w:ascii="Times New Roman" w:eastAsia="宋体" w:hAnsi="Times New Roman" w:cs="Times New Roman"/>
          <w:szCs w:val="28"/>
        </w:rPr>
        <w:t>(3);</w:t>
      </w:r>
    </w:p>
    <w:p w14:paraId="59263E2C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&lt; A[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][j] &lt;&lt; "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";</w:t>
      </w:r>
      <w:proofErr w:type="gramEnd"/>
    </w:p>
    <w:p w14:paraId="2B2C005E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  <w:t>}</w:t>
      </w:r>
    </w:p>
    <w:p w14:paraId="5216DC95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52191014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>}</w:t>
      </w:r>
    </w:p>
    <w:p w14:paraId="268AA1D7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}</w:t>
      </w:r>
    </w:p>
    <w:p w14:paraId="2F6F6F07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</w:p>
    <w:p w14:paraId="610322AD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156B54">
        <w:rPr>
          <w:rFonts w:ascii="Times New Roman" w:eastAsia="宋体" w:hAnsi="Times New Roman" w:cs="Times New Roman"/>
          <w:szCs w:val="28"/>
        </w:rPr>
        <w:t>)</w:t>
      </w:r>
    </w:p>
    <w:p w14:paraId="50563D75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{</w:t>
      </w:r>
    </w:p>
    <w:p w14:paraId="17809FF3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3C84FD14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&lt; "Input the number of rows and columns of the matrix" &lt;&lt;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54EDACE6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gt;&gt;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3D0EDC15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>Matrix A(n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);</w:t>
      </w:r>
      <w:proofErr w:type="gramEnd"/>
    </w:p>
    <w:p w14:paraId="7E1DD403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&lt; "The constructed random matrix is as follows" &lt;&lt;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595B74BE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A.PrintMatrix</w:t>
      </w:r>
      <w:proofErr w:type="spellEnd"/>
      <w:proofErr w:type="gramEnd"/>
      <w:r w:rsidRPr="00156B54">
        <w:rPr>
          <w:rFonts w:ascii="Times New Roman" w:eastAsia="宋体" w:hAnsi="Times New Roman" w:cs="Times New Roman"/>
          <w:szCs w:val="28"/>
        </w:rPr>
        <w:t>();</w:t>
      </w:r>
    </w:p>
    <w:p w14:paraId="249A8E64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A.compressMatrix</w:t>
      </w:r>
      <w:proofErr w:type="spellEnd"/>
      <w:proofErr w:type="gramEnd"/>
      <w:r w:rsidRPr="00156B54">
        <w:rPr>
          <w:rFonts w:ascii="Times New Roman" w:eastAsia="宋体" w:hAnsi="Times New Roman" w:cs="Times New Roman"/>
          <w:szCs w:val="28"/>
        </w:rPr>
        <w:t>();</w:t>
      </w:r>
    </w:p>
    <w:p w14:paraId="58556559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&lt; "Input the coordinates to query" &lt;&lt;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5F1DEB0F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int x,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y;</w:t>
      </w:r>
      <w:proofErr w:type="gramEnd"/>
    </w:p>
    <w:p w14:paraId="19CF9596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gt;&gt; x &gt;&gt; </w:t>
      </w:r>
      <w:proofErr w:type="gramStart"/>
      <w:r w:rsidRPr="00156B54">
        <w:rPr>
          <w:rFonts w:ascii="Times New Roman" w:eastAsia="宋体" w:hAnsi="Times New Roman" w:cs="Times New Roman"/>
          <w:szCs w:val="28"/>
        </w:rPr>
        <w:t>y;</w:t>
      </w:r>
      <w:proofErr w:type="gramEnd"/>
    </w:p>
    <w:p w14:paraId="4BAA6DFD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644A5C39" w14:textId="77777777" w:rsidR="00156B54" w:rsidRP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=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A.getElement</w:t>
      </w:r>
      <w:proofErr w:type="spellEnd"/>
      <w:proofErr w:type="gramEnd"/>
      <w:r w:rsidRPr="00156B54">
        <w:rPr>
          <w:rFonts w:ascii="Times New Roman" w:eastAsia="宋体" w:hAnsi="Times New Roman" w:cs="Times New Roman"/>
          <w:szCs w:val="28"/>
        </w:rPr>
        <w:t>(x - 1, y - 1);</w:t>
      </w:r>
    </w:p>
    <w:p w14:paraId="13C0E455" w14:textId="77777777" w:rsidR="00156B54" w:rsidRDefault="00156B54" w:rsidP="00156B54">
      <w:pPr>
        <w:rPr>
          <w:rFonts w:ascii="Times New Roman" w:eastAsia="宋体" w:hAnsi="Times New Roman" w:cs="Times New Roman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ab/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&lt; "The value of " &lt;&lt; x &lt;&lt; "rows and " &lt;&lt; y &lt;&lt; " columns is " &lt;&lt; </w:t>
      </w:r>
      <w:proofErr w:type="spellStart"/>
      <w:r w:rsidRPr="00156B54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156B5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156B5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60254BBF" w14:textId="5DA569E3" w:rsidR="0061456E" w:rsidRPr="00156B54" w:rsidRDefault="0061456E" w:rsidP="00156B54">
      <w:pPr>
        <w:rPr>
          <w:rFonts w:ascii="Times New Roman" w:eastAsia="宋体" w:hAnsi="Times New Roman" w:cs="Times New Roman"/>
          <w:szCs w:val="28"/>
        </w:rPr>
      </w:pPr>
      <w:r w:rsidRPr="0061456E">
        <w:rPr>
          <w:rFonts w:ascii="Times New Roman" w:eastAsia="宋体" w:hAnsi="Times New Roman" w:cs="Times New Roman"/>
          <w:szCs w:val="28"/>
        </w:rPr>
        <w:tab/>
      </w:r>
      <w:proofErr w:type="spellStart"/>
      <w:r w:rsidRPr="0061456E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61456E">
        <w:rPr>
          <w:rFonts w:ascii="Times New Roman" w:eastAsia="宋体" w:hAnsi="Times New Roman" w:cs="Times New Roman"/>
          <w:szCs w:val="28"/>
        </w:rPr>
        <w:t xml:space="preserve"> &lt;&lt; "By </w:t>
      </w:r>
      <w:proofErr w:type="gramStart"/>
      <w:r w:rsidRPr="0061456E">
        <w:rPr>
          <w:rFonts w:ascii="Times New Roman" w:eastAsia="宋体" w:hAnsi="Times New Roman" w:cs="Times New Roman"/>
          <w:szCs w:val="28"/>
        </w:rPr>
        <w:t>李冠润</w:t>
      </w:r>
      <w:proofErr w:type="gramEnd"/>
      <w:r w:rsidRPr="0061456E">
        <w:rPr>
          <w:rFonts w:ascii="Times New Roman" w:eastAsia="宋体" w:hAnsi="Times New Roman" w:cs="Times New Roman"/>
          <w:szCs w:val="28"/>
        </w:rPr>
        <w:t xml:space="preserve">" &lt;&lt; </w:t>
      </w:r>
      <w:proofErr w:type="spellStart"/>
      <w:r w:rsidRPr="0061456E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61456E">
        <w:rPr>
          <w:rFonts w:ascii="Times New Roman" w:eastAsia="宋体" w:hAnsi="Times New Roman" w:cs="Times New Roman"/>
          <w:szCs w:val="28"/>
        </w:rPr>
        <w:t>;</w:t>
      </w:r>
    </w:p>
    <w:p w14:paraId="2ED8CC4F" w14:textId="1B6A292E" w:rsidR="00E43984" w:rsidRPr="00E43984" w:rsidRDefault="00156B54" w:rsidP="00E43984">
      <w:pPr>
        <w:rPr>
          <w:rFonts w:ascii="Times New Roman" w:eastAsia="宋体" w:hAnsi="Times New Roman" w:cs="Times New Roman" w:hint="eastAsia"/>
          <w:szCs w:val="28"/>
        </w:rPr>
      </w:pPr>
      <w:r w:rsidRPr="00156B54">
        <w:rPr>
          <w:rFonts w:ascii="Times New Roman" w:eastAsia="宋体" w:hAnsi="Times New Roman" w:cs="Times New Roman"/>
          <w:szCs w:val="28"/>
        </w:rPr>
        <w:t>}</w:t>
      </w:r>
    </w:p>
    <w:p w14:paraId="3D73607B" w14:textId="26842982" w:rsidR="00E43984" w:rsidRDefault="00E43984" w:rsidP="00E43984">
      <w:pPr>
        <w:pStyle w:val="3"/>
        <w:jc w:val="left"/>
      </w:pPr>
      <w:r>
        <w:rPr>
          <w:rFonts w:hint="eastAsia"/>
        </w:rPr>
        <w:lastRenderedPageBreak/>
        <w:t>4</w:t>
      </w:r>
      <w:r>
        <w:t>.3.2</w:t>
      </w:r>
      <w:r w:rsidR="00B234CC">
        <w:t xml:space="preserve"> </w:t>
      </w:r>
      <w:r>
        <w:rPr>
          <w:rFonts w:hint="eastAsia"/>
        </w:rPr>
        <w:t>实验结果</w:t>
      </w:r>
    </w:p>
    <w:p w14:paraId="309D00F2" w14:textId="09B69B60" w:rsidR="00D15CA8" w:rsidRPr="00D15CA8" w:rsidRDefault="008A2394" w:rsidP="00B234CC">
      <w:pPr>
        <w:jc w:val="center"/>
      </w:pPr>
      <w:r w:rsidRPr="00B234CC">
        <w:drawing>
          <wp:inline distT="0" distB="0" distL="0" distR="0" wp14:anchorId="6C31BC82" wp14:editId="4B19B239">
            <wp:extent cx="5067739" cy="3337849"/>
            <wp:effectExtent l="0" t="0" r="0" b="0"/>
            <wp:docPr id="51" name="图片 5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图形用户界面, 文本, 应用程序, 电子邮件&#10;&#10;描述已自动生成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67739" cy="333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3D75A" w14:textId="2D0B04AF" w:rsidR="002D56E2" w:rsidRDefault="001E3748" w:rsidP="002D56E2">
      <w:pPr>
        <w:pStyle w:val="2"/>
        <w:rPr>
          <w:rFonts w:ascii="Times New Roman" w:hAnsi="Times New Roman" w:cs="Times New Roman"/>
        </w:rPr>
      </w:pPr>
      <w:bookmarkStart w:id="25" w:name="_Toc127888851"/>
      <w:r w:rsidRPr="004970D6">
        <w:rPr>
          <w:rFonts w:ascii="Times New Roman" w:hAnsi="Times New Roman" w:cs="Times New Roman"/>
        </w:rPr>
        <w:t xml:space="preserve">4.4 </w:t>
      </w:r>
      <w:r w:rsidRPr="004970D6">
        <w:rPr>
          <w:rFonts w:ascii="Times New Roman" w:hAnsi="Times New Roman" w:cs="Times New Roman"/>
        </w:rPr>
        <w:t>上三角矩阵的压缩存储</w:t>
      </w:r>
      <w:bookmarkEnd w:id="25"/>
    </w:p>
    <w:p w14:paraId="7A24EBD8" w14:textId="0A32C5C6" w:rsidR="00D15CA8" w:rsidRPr="001F5174" w:rsidRDefault="00FE4668" w:rsidP="00D15CA8">
      <w:r>
        <w:rPr>
          <w:rFonts w:hint="eastAsia"/>
        </w:rPr>
        <w:t>说明：随机生成</w:t>
      </w:r>
      <w:proofErr w:type="spellStart"/>
      <w:r>
        <w:rPr>
          <w:rFonts w:hint="eastAsia"/>
        </w:rPr>
        <w:t>n</w:t>
      </w:r>
      <w:r w:rsidR="001807FA">
        <w:t>xn</w:t>
      </w:r>
      <w:proofErr w:type="spellEnd"/>
      <w:r>
        <w:rPr>
          <w:rFonts w:hint="eastAsia"/>
        </w:rPr>
        <w:t>阶上三角矩阵</w:t>
      </w:r>
      <w:r w:rsidR="00FC09A7">
        <w:rPr>
          <w:rFonts w:hint="eastAsia"/>
        </w:rPr>
        <w:t>，将上三角矩阵按行优先压缩存储的方式存储到一维数组中，根据矩阵的行列下标</w:t>
      </w:r>
      <w:r w:rsidR="004E4208">
        <w:rPr>
          <w:rFonts w:hint="eastAsia"/>
        </w:rPr>
        <w:t>在</w:t>
      </w:r>
      <w:r w:rsidR="00FC09A7">
        <w:rPr>
          <w:rFonts w:hint="eastAsia"/>
        </w:rPr>
        <w:t>一维数组中存取元素。</w:t>
      </w:r>
    </w:p>
    <w:p w14:paraId="5AD3E468" w14:textId="373916B3" w:rsidR="00E43984" w:rsidRDefault="00B234CC" w:rsidP="00B234CC">
      <w:pPr>
        <w:pStyle w:val="3"/>
      </w:pPr>
      <w:r>
        <w:rPr>
          <w:rFonts w:hint="eastAsia"/>
        </w:rPr>
        <w:t>4</w:t>
      </w:r>
      <w:r>
        <w:t xml:space="preserve">.4.1 </w:t>
      </w:r>
      <w:r>
        <w:rPr>
          <w:rFonts w:hint="eastAsia"/>
        </w:rPr>
        <w:t>代码</w:t>
      </w:r>
    </w:p>
    <w:p w14:paraId="724B5FE4" w14:textId="52BA9430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#include &lt;iostream&gt;</w:t>
      </w:r>
    </w:p>
    <w:p w14:paraId="50AAA3FD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#include &lt;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stdlib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&gt;</w:t>
      </w:r>
    </w:p>
    <w:p w14:paraId="3D620BFC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#include &lt;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time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&gt;</w:t>
      </w:r>
    </w:p>
    <w:p w14:paraId="75728BAD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4665507A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#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define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 xml:space="preserve"> MAX 105</w:t>
      </w:r>
    </w:p>
    <w:p w14:paraId="37CD3010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</w:p>
    <w:p w14:paraId="55B9A430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class Matrix</w:t>
      </w:r>
    </w:p>
    <w:p w14:paraId="4DDC9F20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{</w:t>
      </w:r>
    </w:p>
    <w:p w14:paraId="23D178BA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private:</w:t>
      </w:r>
    </w:p>
    <w:p w14:paraId="361132D7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int A[MAX][MAX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4CD82F95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MAX * (MAX + 1) / 2];</w:t>
      </w:r>
    </w:p>
    <w:p w14:paraId="1CA639ED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</w:p>
    <w:p w14:paraId="300907EC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public:</w:t>
      </w:r>
    </w:p>
    <w:p w14:paraId="6581C5DE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3E90CD62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Matrix(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int n);</w:t>
      </w:r>
    </w:p>
    <w:p w14:paraId="54240C7B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void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compressMatrix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(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);</w:t>
      </w:r>
    </w:p>
    <w:p w14:paraId="05FFA966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getElement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(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 xml:space="preserve">int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, int j);</w:t>
      </w:r>
    </w:p>
    <w:p w14:paraId="3C1251F2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void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PrintMatrix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(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);</w:t>
      </w:r>
    </w:p>
    <w:p w14:paraId="25DE8AFB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};</w:t>
      </w:r>
    </w:p>
    <w:p w14:paraId="65867F65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</w:p>
    <w:p w14:paraId="73D23914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proofErr w:type="gramStart"/>
      <w:r w:rsidRPr="0089783E">
        <w:rPr>
          <w:rFonts w:ascii="Times New Roman" w:eastAsia="宋体" w:hAnsi="Times New Roman" w:cs="Times New Roman"/>
          <w:szCs w:val="28"/>
        </w:rPr>
        <w:t>Matrix::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Matrix(int n)</w:t>
      </w:r>
    </w:p>
    <w:p w14:paraId="62E4A9FA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{</w:t>
      </w:r>
    </w:p>
    <w:p w14:paraId="7959C371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this-&gt;n =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03ABCE46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int a =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100;</w:t>
      </w:r>
      <w:proofErr w:type="gramEnd"/>
    </w:p>
    <w:p w14:paraId="71150F98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int b =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500;</w:t>
      </w:r>
      <w:proofErr w:type="gramEnd"/>
    </w:p>
    <w:p w14:paraId="500434F3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srand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((unsigned)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time(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NULL));</w:t>
      </w:r>
    </w:p>
    <w:p w14:paraId="4C703C7F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int c = (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rand(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) % (b - a)) + a;</w:t>
      </w:r>
    </w:p>
    <w:p w14:paraId="08CDB566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++)</w:t>
      </w:r>
    </w:p>
    <w:p w14:paraId="56B4B4B0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{</w:t>
      </w:r>
    </w:p>
    <w:p w14:paraId="6D84AB56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 xml:space="preserve">for (int j = 0; j &lt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)</w:t>
      </w:r>
    </w:p>
    <w:p w14:paraId="15ADF58F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][j] =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c;</w:t>
      </w:r>
      <w:proofErr w:type="gramEnd"/>
    </w:p>
    <w:p w14:paraId="4DB23768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 xml:space="preserve">for (int j =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; j &lt; n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)</w:t>
      </w:r>
    </w:p>
    <w:p w14:paraId="49045D0F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][j] = (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rand(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) % (b - a)) + a;</w:t>
      </w:r>
    </w:p>
    <w:p w14:paraId="4772DED7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}</w:t>
      </w:r>
    </w:p>
    <w:p w14:paraId="1CDBC882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}</w:t>
      </w:r>
    </w:p>
    <w:p w14:paraId="36A7D401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</w:p>
    <w:p w14:paraId="5F7D0DB7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 xml:space="preserve">void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89783E">
        <w:rPr>
          <w:rFonts w:ascii="Times New Roman" w:eastAsia="宋体" w:hAnsi="Times New Roman" w:cs="Times New Roman"/>
          <w:szCs w:val="28"/>
        </w:rPr>
        <w:t>compressMatrix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()</w:t>
      </w:r>
    </w:p>
    <w:p w14:paraId="5B842023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{</w:t>
      </w:r>
    </w:p>
    <w:p w14:paraId="76D1C5D0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++)</w:t>
      </w:r>
    </w:p>
    <w:p w14:paraId="689EBA5D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 xml:space="preserve">for (int j =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; j &lt; n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)</w:t>
      </w:r>
    </w:p>
    <w:p w14:paraId="2C608117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SA[</w:t>
      </w:r>
      <w:proofErr w:type="spellStart"/>
      <w:proofErr w:type="gramEnd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* (2 * n -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+ 1) / 2 + j - 1] = A[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][j];</w:t>
      </w:r>
    </w:p>
    <w:p w14:paraId="0D451A23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n * (n + 1) / 2] = A[n - 1][0];</w:t>
      </w:r>
    </w:p>
    <w:p w14:paraId="2F086ED5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}</w:t>
      </w:r>
    </w:p>
    <w:p w14:paraId="7190AB1B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</w:p>
    <w:p w14:paraId="560120D2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89783E">
        <w:rPr>
          <w:rFonts w:ascii="Times New Roman" w:eastAsia="宋体" w:hAnsi="Times New Roman" w:cs="Times New Roman"/>
          <w:szCs w:val="28"/>
        </w:rPr>
        <w:t>getElement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(int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, int j)</w:t>
      </w:r>
    </w:p>
    <w:p w14:paraId="0454F56E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{</w:t>
      </w:r>
    </w:p>
    <w:p w14:paraId="4A5827F8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 0 ||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gt;= n || j &lt; 0 || j &gt;= n)</w:t>
      </w:r>
    </w:p>
    <w:p w14:paraId="330238F9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>throw "</w:t>
      </w:r>
      <w:r w:rsidRPr="0089783E">
        <w:rPr>
          <w:rFonts w:ascii="Times New Roman" w:eastAsia="宋体" w:hAnsi="Times New Roman" w:cs="Times New Roman"/>
          <w:szCs w:val="28"/>
        </w:rPr>
        <w:t>参数非法</w:t>
      </w:r>
      <w:r w:rsidRPr="0089783E">
        <w:rPr>
          <w:rFonts w:ascii="Times New Roman" w:eastAsia="宋体" w:hAnsi="Times New Roman" w:cs="Times New Roman"/>
          <w:szCs w:val="28"/>
        </w:rPr>
        <w:t>";</w:t>
      </w:r>
    </w:p>
    <w:p w14:paraId="7750872A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= j)</w:t>
      </w:r>
    </w:p>
    <w:p w14:paraId="675E46DF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SA[</w:t>
      </w:r>
      <w:proofErr w:type="spellStart"/>
      <w:proofErr w:type="gramEnd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* (2 * n -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+ 1) / 2 + j -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];</w:t>
      </w:r>
    </w:p>
    <w:p w14:paraId="26D1D984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else</w:t>
      </w:r>
    </w:p>
    <w:p w14:paraId="5B926422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n * (n + 1) / 2];</w:t>
      </w:r>
    </w:p>
    <w:p w14:paraId="1A185B9F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}</w:t>
      </w:r>
    </w:p>
    <w:p w14:paraId="337FB27D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</w:p>
    <w:p w14:paraId="44EF2313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 xml:space="preserve">void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89783E">
        <w:rPr>
          <w:rFonts w:ascii="Times New Roman" w:eastAsia="宋体" w:hAnsi="Times New Roman" w:cs="Times New Roman"/>
          <w:szCs w:val="28"/>
        </w:rPr>
        <w:t>PrintMatrix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()</w:t>
      </w:r>
    </w:p>
    <w:p w14:paraId="25217C8D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{</w:t>
      </w:r>
    </w:p>
    <w:p w14:paraId="10B3EF3D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++)</w:t>
      </w:r>
    </w:p>
    <w:p w14:paraId="61EDAB9C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{</w:t>
      </w:r>
    </w:p>
    <w:p w14:paraId="75DD5F34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 xml:space="preserve">for (int j = 0; j &lt; n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)</w:t>
      </w:r>
    </w:p>
    <w:p w14:paraId="489A3E6F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>{</w:t>
      </w:r>
    </w:p>
    <w:p w14:paraId="6059FB91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cout.width</w:t>
      </w:r>
      <w:proofErr w:type="spellEnd"/>
      <w:proofErr w:type="gramEnd"/>
      <w:r w:rsidRPr="0089783E">
        <w:rPr>
          <w:rFonts w:ascii="Times New Roman" w:eastAsia="宋体" w:hAnsi="Times New Roman" w:cs="Times New Roman"/>
          <w:szCs w:val="28"/>
        </w:rPr>
        <w:t>(3);</w:t>
      </w:r>
    </w:p>
    <w:p w14:paraId="7714E24F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&lt; A[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][j] &lt;&lt; "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";</w:t>
      </w:r>
      <w:proofErr w:type="gramEnd"/>
    </w:p>
    <w:p w14:paraId="773ADB78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r w:rsidRPr="0089783E">
        <w:rPr>
          <w:rFonts w:ascii="Times New Roman" w:eastAsia="宋体" w:hAnsi="Times New Roman" w:cs="Times New Roman"/>
          <w:szCs w:val="28"/>
        </w:rPr>
        <w:tab/>
        <w:t>}</w:t>
      </w:r>
    </w:p>
    <w:p w14:paraId="280284A7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lastRenderedPageBreak/>
        <w:tab/>
      </w: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03A7D077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}</w:t>
      </w:r>
    </w:p>
    <w:p w14:paraId="57F517E2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}</w:t>
      </w:r>
    </w:p>
    <w:p w14:paraId="70A20AD8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</w:p>
    <w:p w14:paraId="13870731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>)</w:t>
      </w:r>
    </w:p>
    <w:p w14:paraId="3E2BAD0E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{</w:t>
      </w:r>
    </w:p>
    <w:p w14:paraId="2C9ACC27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4996B462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&lt; "Input the number of rows and columns of the matrix" &lt;&lt;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3592E0A1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gt;&gt;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5EC04FD6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>Matrix A(n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);</w:t>
      </w:r>
      <w:proofErr w:type="gramEnd"/>
    </w:p>
    <w:p w14:paraId="12C3AC4C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&lt; "The constructed random matrix is as follows" &lt;&lt;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77B59422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A.PrintMatrix</w:t>
      </w:r>
      <w:proofErr w:type="spellEnd"/>
      <w:proofErr w:type="gramEnd"/>
      <w:r w:rsidRPr="0089783E">
        <w:rPr>
          <w:rFonts w:ascii="Times New Roman" w:eastAsia="宋体" w:hAnsi="Times New Roman" w:cs="Times New Roman"/>
          <w:szCs w:val="28"/>
        </w:rPr>
        <w:t>();</w:t>
      </w:r>
    </w:p>
    <w:p w14:paraId="0C00C2DB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A.compressMatrix</w:t>
      </w:r>
      <w:proofErr w:type="spellEnd"/>
      <w:proofErr w:type="gramEnd"/>
      <w:r w:rsidRPr="0089783E">
        <w:rPr>
          <w:rFonts w:ascii="Times New Roman" w:eastAsia="宋体" w:hAnsi="Times New Roman" w:cs="Times New Roman"/>
          <w:szCs w:val="28"/>
        </w:rPr>
        <w:t>();</w:t>
      </w:r>
    </w:p>
    <w:p w14:paraId="1440119F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&lt; "Input the coordinates to query" &lt;&lt;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78F0ADDE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int x,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y;</w:t>
      </w:r>
      <w:proofErr w:type="gramEnd"/>
    </w:p>
    <w:p w14:paraId="444B04D3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gt;&gt; x &gt;&gt;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y;</w:t>
      </w:r>
      <w:proofErr w:type="gramEnd"/>
    </w:p>
    <w:p w14:paraId="0D04F124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11A3A76E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=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A.getElement</w:t>
      </w:r>
      <w:proofErr w:type="spellEnd"/>
      <w:proofErr w:type="gramEnd"/>
      <w:r w:rsidRPr="0089783E">
        <w:rPr>
          <w:rFonts w:ascii="Times New Roman" w:eastAsia="宋体" w:hAnsi="Times New Roman" w:cs="Times New Roman"/>
          <w:szCs w:val="28"/>
        </w:rPr>
        <w:t>(x - 1, y - 1);</w:t>
      </w:r>
    </w:p>
    <w:p w14:paraId="4E5AE706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&lt; "The value of " &lt;&lt; x &lt;&lt; "rows and " &lt;&lt; y &lt;&lt; " columns is " &lt;&lt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89783E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105DB6A3" w14:textId="77777777" w:rsidR="0089783E" w:rsidRP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ab/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 xml:space="preserve"> &lt;&lt; "By </w:t>
      </w:r>
      <w:proofErr w:type="gramStart"/>
      <w:r w:rsidRPr="0089783E">
        <w:rPr>
          <w:rFonts w:ascii="Times New Roman" w:eastAsia="宋体" w:hAnsi="Times New Roman" w:cs="Times New Roman"/>
          <w:szCs w:val="28"/>
        </w:rPr>
        <w:t>李冠润</w:t>
      </w:r>
      <w:proofErr w:type="gramEnd"/>
      <w:r w:rsidRPr="0089783E">
        <w:rPr>
          <w:rFonts w:ascii="Times New Roman" w:eastAsia="宋体" w:hAnsi="Times New Roman" w:cs="Times New Roman"/>
          <w:szCs w:val="28"/>
        </w:rPr>
        <w:t xml:space="preserve">" &lt;&lt; </w:t>
      </w:r>
      <w:proofErr w:type="spellStart"/>
      <w:r w:rsidRPr="0089783E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89783E">
        <w:rPr>
          <w:rFonts w:ascii="Times New Roman" w:eastAsia="宋体" w:hAnsi="Times New Roman" w:cs="Times New Roman"/>
          <w:szCs w:val="28"/>
        </w:rPr>
        <w:t>;</w:t>
      </w:r>
    </w:p>
    <w:p w14:paraId="250E61BC" w14:textId="76343C71" w:rsidR="0089783E" w:rsidRDefault="0089783E" w:rsidP="0089783E">
      <w:pPr>
        <w:rPr>
          <w:rFonts w:ascii="Times New Roman" w:eastAsia="宋体" w:hAnsi="Times New Roman" w:cs="Times New Roman"/>
          <w:szCs w:val="28"/>
        </w:rPr>
      </w:pPr>
      <w:r w:rsidRPr="0089783E">
        <w:rPr>
          <w:rFonts w:ascii="Times New Roman" w:eastAsia="宋体" w:hAnsi="Times New Roman" w:cs="Times New Roman"/>
          <w:szCs w:val="28"/>
        </w:rPr>
        <w:t>}</w:t>
      </w:r>
    </w:p>
    <w:p w14:paraId="011973C5" w14:textId="6F9E49DA" w:rsidR="00B234CC" w:rsidRDefault="00B234CC" w:rsidP="00B234CC">
      <w:pPr>
        <w:pStyle w:val="3"/>
        <w:rPr>
          <w:rFonts w:hint="eastAsia"/>
        </w:rPr>
      </w:pPr>
      <w:r>
        <w:rPr>
          <w:rFonts w:hint="eastAsia"/>
        </w:rPr>
        <w:t>4.</w:t>
      </w:r>
      <w:r>
        <w:t xml:space="preserve">4.2 </w:t>
      </w:r>
      <w:r>
        <w:rPr>
          <w:rFonts w:hint="eastAsia"/>
        </w:rPr>
        <w:t>实验结果</w:t>
      </w:r>
    </w:p>
    <w:p w14:paraId="6B749136" w14:textId="537F062E" w:rsidR="00D15CA8" w:rsidRPr="00D15CA8" w:rsidRDefault="00CA3262" w:rsidP="00443B48">
      <w:pPr>
        <w:jc w:val="center"/>
      </w:pPr>
      <w:r>
        <w:rPr>
          <w:noProof/>
        </w:rPr>
        <w:drawing>
          <wp:inline distT="0" distB="0" distL="0" distR="0" wp14:anchorId="4B1CE9A1" wp14:editId="2F3B93F1">
            <wp:extent cx="5067739" cy="3337849"/>
            <wp:effectExtent l="0" t="0" r="0" b="0"/>
            <wp:docPr id="52" name="图片 52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图形用户界面, 文本, 应用程序, 电子邮件&#10;&#10;描述已自动生成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67739" cy="333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1F120" w14:textId="3BA42D1B" w:rsidR="001E3748" w:rsidRDefault="001E3748" w:rsidP="002D56E2">
      <w:pPr>
        <w:pStyle w:val="2"/>
        <w:rPr>
          <w:rFonts w:ascii="Times New Roman" w:hAnsi="Times New Roman" w:cs="Times New Roman"/>
        </w:rPr>
      </w:pPr>
      <w:bookmarkStart w:id="26" w:name="_Toc127888852"/>
      <w:r w:rsidRPr="004970D6">
        <w:rPr>
          <w:rFonts w:ascii="Times New Roman" w:hAnsi="Times New Roman" w:cs="Times New Roman"/>
        </w:rPr>
        <w:t xml:space="preserve">4.5 </w:t>
      </w:r>
      <w:r w:rsidRPr="004970D6">
        <w:rPr>
          <w:rFonts w:ascii="Times New Roman" w:hAnsi="Times New Roman" w:cs="Times New Roman"/>
        </w:rPr>
        <w:t>下三角矩阵的压缩存储</w:t>
      </w:r>
      <w:bookmarkEnd w:id="26"/>
    </w:p>
    <w:p w14:paraId="48564572" w14:textId="2B908B56" w:rsidR="004006D7" w:rsidRDefault="004006D7" w:rsidP="004006D7">
      <w:r>
        <w:rPr>
          <w:rFonts w:hint="eastAsia"/>
        </w:rPr>
        <w:t>说明：随机生成</w:t>
      </w:r>
      <w:proofErr w:type="spellStart"/>
      <w:r>
        <w:rPr>
          <w:rFonts w:hint="eastAsia"/>
        </w:rPr>
        <w:t>n</w:t>
      </w:r>
      <w:r w:rsidR="001807FA">
        <w:t>xn</w:t>
      </w:r>
      <w:proofErr w:type="spellEnd"/>
      <w:r>
        <w:rPr>
          <w:rFonts w:hint="eastAsia"/>
        </w:rPr>
        <w:t>阶下三角矩阵，将</w:t>
      </w:r>
      <w:r w:rsidR="00AC3A1F">
        <w:rPr>
          <w:rFonts w:hint="eastAsia"/>
        </w:rPr>
        <w:t>下</w:t>
      </w:r>
      <w:r>
        <w:rPr>
          <w:rFonts w:hint="eastAsia"/>
        </w:rPr>
        <w:t>三角矩阵按行优先压缩存储的方式存储到一维数组中，根据矩阵的行列下标</w:t>
      </w:r>
      <w:r w:rsidR="004E4208">
        <w:rPr>
          <w:rFonts w:hint="eastAsia"/>
        </w:rPr>
        <w:t>在</w:t>
      </w:r>
      <w:r>
        <w:rPr>
          <w:rFonts w:hint="eastAsia"/>
        </w:rPr>
        <w:t>一维数组中存取元素。</w:t>
      </w:r>
    </w:p>
    <w:p w14:paraId="36205669" w14:textId="76EB659C" w:rsidR="00AE64CC" w:rsidRDefault="00AE64CC" w:rsidP="00AE64CC">
      <w:pPr>
        <w:pStyle w:val="3"/>
      </w:pPr>
      <w:r>
        <w:rPr>
          <w:rFonts w:hint="eastAsia"/>
        </w:rPr>
        <w:lastRenderedPageBreak/>
        <w:t>4</w:t>
      </w:r>
      <w:r>
        <w:t xml:space="preserve">.5.1 </w:t>
      </w:r>
      <w:r>
        <w:rPr>
          <w:rFonts w:hint="eastAsia"/>
        </w:rPr>
        <w:t>代码</w:t>
      </w:r>
    </w:p>
    <w:p w14:paraId="4189AA5E" w14:textId="3FC6510E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#include &lt;iostream&gt;</w:t>
      </w:r>
    </w:p>
    <w:p w14:paraId="5959BD60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#include &lt;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stdlib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&gt;</w:t>
      </w:r>
    </w:p>
    <w:p w14:paraId="62C2F4EC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#include &lt;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time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&gt;</w:t>
      </w:r>
    </w:p>
    <w:p w14:paraId="6C3AF4E6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2CD1FC5D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#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define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 xml:space="preserve"> MAX 105</w:t>
      </w:r>
    </w:p>
    <w:p w14:paraId="0ECB4957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</w:p>
    <w:p w14:paraId="27C94202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class Matrix</w:t>
      </w:r>
    </w:p>
    <w:p w14:paraId="6EF6116D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{</w:t>
      </w:r>
    </w:p>
    <w:p w14:paraId="7107867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private:</w:t>
      </w:r>
    </w:p>
    <w:p w14:paraId="48BE9DC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int A[MAX][MAX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53B8DD8C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MAX * (MAX + 1) / 2];</w:t>
      </w:r>
    </w:p>
    <w:p w14:paraId="76182B6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</w:p>
    <w:p w14:paraId="18463609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public:</w:t>
      </w:r>
    </w:p>
    <w:p w14:paraId="5893B77B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35F2DD13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Matrix(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int n);</w:t>
      </w:r>
    </w:p>
    <w:p w14:paraId="4117F140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void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compressMatrix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(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);</w:t>
      </w:r>
    </w:p>
    <w:p w14:paraId="4E8F0BCD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getElement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(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 xml:space="preserve">int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, int j);</w:t>
      </w:r>
    </w:p>
    <w:p w14:paraId="60C4925C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void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PrintMatrix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(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);</w:t>
      </w:r>
    </w:p>
    <w:p w14:paraId="702FB9EC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};</w:t>
      </w:r>
    </w:p>
    <w:p w14:paraId="71FC7F27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</w:p>
    <w:p w14:paraId="7EA6F513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proofErr w:type="gramStart"/>
      <w:r w:rsidRPr="000522A4">
        <w:rPr>
          <w:rFonts w:ascii="Times New Roman" w:eastAsia="宋体" w:hAnsi="Times New Roman" w:cs="Times New Roman"/>
          <w:szCs w:val="28"/>
        </w:rPr>
        <w:t>Matrix::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Matrix(int n)</w:t>
      </w:r>
    </w:p>
    <w:p w14:paraId="6614C81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{</w:t>
      </w:r>
    </w:p>
    <w:p w14:paraId="464E2E9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this-&gt;n =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405E552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int a =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10;</w:t>
      </w:r>
      <w:proofErr w:type="gramEnd"/>
    </w:p>
    <w:p w14:paraId="7DF6CF5A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int b =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50;</w:t>
      </w:r>
      <w:proofErr w:type="gramEnd"/>
    </w:p>
    <w:p w14:paraId="007DA364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srand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((unsigned)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time(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NULL));</w:t>
      </w:r>
    </w:p>
    <w:p w14:paraId="6EF1D1D2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int c = (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rand(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) % (b - a)) + a;</w:t>
      </w:r>
    </w:p>
    <w:p w14:paraId="4E0B62B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++)</w:t>
      </w:r>
    </w:p>
    <w:p w14:paraId="25D714C5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{</w:t>
      </w:r>
    </w:p>
    <w:p w14:paraId="4744A0E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 xml:space="preserve">for (int j = 0; j &lt;=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)</w:t>
      </w:r>
    </w:p>
    <w:p w14:paraId="2EDEC2B9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][j] = (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rand(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) % (b - a)) + a;</w:t>
      </w:r>
    </w:p>
    <w:p w14:paraId="32E0FB24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 xml:space="preserve">for (int j =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+ 1; j &lt; n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)</w:t>
      </w:r>
    </w:p>
    <w:p w14:paraId="7C0F55F0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][j] =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c;</w:t>
      </w:r>
      <w:proofErr w:type="gramEnd"/>
    </w:p>
    <w:p w14:paraId="7360CB6D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}</w:t>
      </w:r>
    </w:p>
    <w:p w14:paraId="6368FC85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}</w:t>
      </w:r>
    </w:p>
    <w:p w14:paraId="4DAC781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</w:p>
    <w:p w14:paraId="6C891620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 xml:space="preserve">void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0522A4">
        <w:rPr>
          <w:rFonts w:ascii="Times New Roman" w:eastAsia="宋体" w:hAnsi="Times New Roman" w:cs="Times New Roman"/>
          <w:szCs w:val="28"/>
        </w:rPr>
        <w:t>compressMatrix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()</w:t>
      </w:r>
    </w:p>
    <w:p w14:paraId="6222B3CC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{</w:t>
      </w:r>
    </w:p>
    <w:p w14:paraId="685881C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++)</w:t>
      </w:r>
    </w:p>
    <w:p w14:paraId="2677CC5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 xml:space="preserve">for (int j = 0; j &lt;=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)</w:t>
      </w:r>
    </w:p>
    <w:p w14:paraId="5CE71B04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SA[</w:t>
      </w:r>
      <w:proofErr w:type="spellStart"/>
      <w:proofErr w:type="gramEnd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* (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+ 1) / 2 + j] = A[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][j];</w:t>
      </w:r>
    </w:p>
    <w:p w14:paraId="29045A7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n * (n + 1) / 2] = A[0][n - 1];</w:t>
      </w:r>
    </w:p>
    <w:p w14:paraId="27107F26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lastRenderedPageBreak/>
        <w:t>}</w:t>
      </w:r>
    </w:p>
    <w:p w14:paraId="3EEA9372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</w:p>
    <w:p w14:paraId="4827508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0522A4">
        <w:rPr>
          <w:rFonts w:ascii="Times New Roman" w:eastAsia="宋体" w:hAnsi="Times New Roman" w:cs="Times New Roman"/>
          <w:szCs w:val="28"/>
        </w:rPr>
        <w:t>getElement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(int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, int j)</w:t>
      </w:r>
    </w:p>
    <w:p w14:paraId="274A571E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{</w:t>
      </w:r>
    </w:p>
    <w:p w14:paraId="69FCD337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 0 ||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gt;= n || j &lt; 0 || j &gt;= n)</w:t>
      </w:r>
    </w:p>
    <w:p w14:paraId="233FE376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>throw "</w:t>
      </w:r>
      <w:r w:rsidRPr="000522A4">
        <w:rPr>
          <w:rFonts w:ascii="Times New Roman" w:eastAsia="宋体" w:hAnsi="Times New Roman" w:cs="Times New Roman"/>
          <w:szCs w:val="28"/>
        </w:rPr>
        <w:t>参数非法</w:t>
      </w:r>
      <w:r w:rsidRPr="000522A4">
        <w:rPr>
          <w:rFonts w:ascii="Times New Roman" w:eastAsia="宋体" w:hAnsi="Times New Roman" w:cs="Times New Roman"/>
          <w:szCs w:val="28"/>
        </w:rPr>
        <w:t>";</w:t>
      </w:r>
    </w:p>
    <w:p w14:paraId="6505F0B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gt;= j)</w:t>
      </w:r>
    </w:p>
    <w:p w14:paraId="2FF0AE4B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SA[</w:t>
      </w:r>
      <w:proofErr w:type="spellStart"/>
      <w:proofErr w:type="gramEnd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* (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+ 1) / 2 + j];</w:t>
      </w:r>
    </w:p>
    <w:p w14:paraId="3F5B38DB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else</w:t>
      </w:r>
    </w:p>
    <w:p w14:paraId="29A0F995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n * (n + 1) / 2];</w:t>
      </w:r>
    </w:p>
    <w:p w14:paraId="1F93A2AC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}</w:t>
      </w:r>
    </w:p>
    <w:p w14:paraId="7DD4564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</w:p>
    <w:p w14:paraId="55FEF207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 xml:space="preserve">void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0522A4">
        <w:rPr>
          <w:rFonts w:ascii="Times New Roman" w:eastAsia="宋体" w:hAnsi="Times New Roman" w:cs="Times New Roman"/>
          <w:szCs w:val="28"/>
        </w:rPr>
        <w:t>PrintMatrix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()</w:t>
      </w:r>
    </w:p>
    <w:p w14:paraId="3097E9B6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{</w:t>
      </w:r>
    </w:p>
    <w:p w14:paraId="4EEDA590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++)</w:t>
      </w:r>
    </w:p>
    <w:p w14:paraId="0DF552DE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{</w:t>
      </w:r>
    </w:p>
    <w:p w14:paraId="1778C20D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 xml:space="preserve">for (int j = 0; j &lt; n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)</w:t>
      </w:r>
    </w:p>
    <w:p w14:paraId="0EB9376E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>{</w:t>
      </w:r>
    </w:p>
    <w:p w14:paraId="72902E1B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cout.width</w:t>
      </w:r>
      <w:proofErr w:type="spellEnd"/>
      <w:proofErr w:type="gramEnd"/>
      <w:r w:rsidRPr="000522A4">
        <w:rPr>
          <w:rFonts w:ascii="Times New Roman" w:eastAsia="宋体" w:hAnsi="Times New Roman" w:cs="Times New Roman"/>
          <w:szCs w:val="28"/>
        </w:rPr>
        <w:t>(3);</w:t>
      </w:r>
    </w:p>
    <w:p w14:paraId="2045B606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&lt; A[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][j] &lt;&lt; "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";</w:t>
      </w:r>
      <w:proofErr w:type="gramEnd"/>
    </w:p>
    <w:p w14:paraId="2D64D38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  <w:t>}</w:t>
      </w:r>
    </w:p>
    <w:p w14:paraId="1013C999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6229A71B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}</w:t>
      </w:r>
    </w:p>
    <w:p w14:paraId="72FC9D4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}</w:t>
      </w:r>
    </w:p>
    <w:p w14:paraId="602BCC1E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</w:p>
    <w:p w14:paraId="0B4294C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0522A4">
        <w:rPr>
          <w:rFonts w:ascii="Times New Roman" w:eastAsia="宋体" w:hAnsi="Times New Roman" w:cs="Times New Roman"/>
          <w:szCs w:val="28"/>
        </w:rPr>
        <w:t>)</w:t>
      </w:r>
    </w:p>
    <w:p w14:paraId="145390FC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{</w:t>
      </w:r>
    </w:p>
    <w:p w14:paraId="64EDC778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110A4214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&lt; "Input the number of rows and columns of the matrix" &lt;&lt;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5195B9EE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gt;&gt;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780AAFEE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>Matrix A(n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);</w:t>
      </w:r>
      <w:proofErr w:type="gramEnd"/>
    </w:p>
    <w:p w14:paraId="4D0C40CF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&lt; "The constructed random matrix is as follows" &lt;&lt;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6A1F2F12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A.PrintMatrix</w:t>
      </w:r>
      <w:proofErr w:type="spellEnd"/>
      <w:proofErr w:type="gramEnd"/>
      <w:r w:rsidRPr="000522A4">
        <w:rPr>
          <w:rFonts w:ascii="Times New Roman" w:eastAsia="宋体" w:hAnsi="Times New Roman" w:cs="Times New Roman"/>
          <w:szCs w:val="28"/>
        </w:rPr>
        <w:t>();</w:t>
      </w:r>
    </w:p>
    <w:p w14:paraId="495DB8A1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A.compressMatrix</w:t>
      </w:r>
      <w:proofErr w:type="spellEnd"/>
      <w:proofErr w:type="gramEnd"/>
      <w:r w:rsidRPr="000522A4">
        <w:rPr>
          <w:rFonts w:ascii="Times New Roman" w:eastAsia="宋体" w:hAnsi="Times New Roman" w:cs="Times New Roman"/>
          <w:szCs w:val="28"/>
        </w:rPr>
        <w:t>();</w:t>
      </w:r>
    </w:p>
    <w:p w14:paraId="2B80D254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&lt; "Input the coordinates to query" &lt;&lt;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0811B231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int x,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y;</w:t>
      </w:r>
      <w:proofErr w:type="gramEnd"/>
    </w:p>
    <w:p w14:paraId="29EDB4D4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gt;&gt; x &gt;&gt; </w:t>
      </w:r>
      <w:proofErr w:type="gramStart"/>
      <w:r w:rsidRPr="000522A4">
        <w:rPr>
          <w:rFonts w:ascii="Times New Roman" w:eastAsia="宋体" w:hAnsi="Times New Roman" w:cs="Times New Roman"/>
          <w:szCs w:val="28"/>
        </w:rPr>
        <w:t>y;</w:t>
      </w:r>
      <w:proofErr w:type="gramEnd"/>
    </w:p>
    <w:p w14:paraId="1F3EF73E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4D9FD147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=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A.getElement</w:t>
      </w:r>
      <w:proofErr w:type="spellEnd"/>
      <w:proofErr w:type="gramEnd"/>
      <w:r w:rsidRPr="000522A4">
        <w:rPr>
          <w:rFonts w:ascii="Times New Roman" w:eastAsia="宋体" w:hAnsi="Times New Roman" w:cs="Times New Roman"/>
          <w:szCs w:val="28"/>
        </w:rPr>
        <w:t>(x - 1, y - 1);</w:t>
      </w:r>
    </w:p>
    <w:p w14:paraId="072C5CC6" w14:textId="77777777" w:rsidR="000522A4" w:rsidRPr="000522A4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ab/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&lt; "The value of " &lt;&lt; x &lt;&lt; "rows and " &lt;&lt; y &lt;&lt; " columns is " &lt;&lt; </w:t>
      </w:r>
      <w:proofErr w:type="spellStart"/>
      <w:r w:rsidRPr="000522A4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0522A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0522A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741331DD" w14:textId="4BEFD273" w:rsidR="008E31AC" w:rsidRDefault="000522A4" w:rsidP="000522A4">
      <w:pPr>
        <w:rPr>
          <w:rFonts w:ascii="Times New Roman" w:eastAsia="宋体" w:hAnsi="Times New Roman" w:cs="Times New Roman"/>
          <w:szCs w:val="28"/>
        </w:rPr>
      </w:pPr>
      <w:r w:rsidRPr="000522A4">
        <w:rPr>
          <w:rFonts w:ascii="Times New Roman" w:eastAsia="宋体" w:hAnsi="Times New Roman" w:cs="Times New Roman"/>
          <w:szCs w:val="28"/>
        </w:rPr>
        <w:t>}</w:t>
      </w:r>
    </w:p>
    <w:p w14:paraId="60C67305" w14:textId="295EC6D7" w:rsidR="00AE64CC" w:rsidRDefault="00AE64CC" w:rsidP="00AE64CC">
      <w:pPr>
        <w:pStyle w:val="3"/>
      </w:pPr>
      <w:r>
        <w:rPr>
          <w:rFonts w:hint="eastAsia"/>
        </w:rPr>
        <w:lastRenderedPageBreak/>
        <w:t>4</w:t>
      </w:r>
      <w:r>
        <w:t xml:space="preserve">.5.2 </w:t>
      </w:r>
      <w:r>
        <w:rPr>
          <w:rFonts w:hint="eastAsia"/>
        </w:rPr>
        <w:t>实验结果</w:t>
      </w:r>
    </w:p>
    <w:p w14:paraId="633E2620" w14:textId="64AC95B1" w:rsidR="00D15CA8" w:rsidRPr="00D15CA8" w:rsidRDefault="008E31AC" w:rsidP="00443B48">
      <w:pPr>
        <w:jc w:val="center"/>
      </w:pPr>
      <w:r>
        <w:rPr>
          <w:noProof/>
        </w:rPr>
        <w:drawing>
          <wp:inline distT="0" distB="0" distL="0" distR="0" wp14:anchorId="6C00EAAB" wp14:editId="7A379D73">
            <wp:extent cx="5067739" cy="3337849"/>
            <wp:effectExtent l="0" t="0" r="0" b="0"/>
            <wp:docPr id="46" name="图片 46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图形用户界面, 文本, 应用程序, 电子邮件&#10;&#10;描述已自动生成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67739" cy="333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53E36" w14:textId="42BC33D7" w:rsidR="001E3748" w:rsidRDefault="001E3748" w:rsidP="001E3748">
      <w:pPr>
        <w:pStyle w:val="2"/>
        <w:rPr>
          <w:rFonts w:ascii="Times New Roman" w:hAnsi="Times New Roman" w:cs="Times New Roman"/>
        </w:rPr>
      </w:pPr>
      <w:bookmarkStart w:id="27" w:name="_Toc127888853"/>
      <w:r w:rsidRPr="004970D6">
        <w:rPr>
          <w:rFonts w:ascii="Times New Roman" w:hAnsi="Times New Roman" w:cs="Times New Roman"/>
        </w:rPr>
        <w:t xml:space="preserve">4.6 </w:t>
      </w:r>
      <w:r w:rsidRPr="004970D6">
        <w:rPr>
          <w:rFonts w:ascii="Times New Roman" w:hAnsi="Times New Roman" w:cs="Times New Roman"/>
        </w:rPr>
        <w:t>三对角矩阵的压缩存储</w:t>
      </w:r>
      <w:bookmarkEnd w:id="27"/>
    </w:p>
    <w:p w14:paraId="491D9A25" w14:textId="15A1D1B7" w:rsidR="009B7DD2" w:rsidRDefault="009B7DD2" w:rsidP="009B7DD2">
      <w:r>
        <w:rPr>
          <w:rFonts w:hint="eastAsia"/>
        </w:rPr>
        <w:t>说明：随机生成</w:t>
      </w:r>
      <w:proofErr w:type="spellStart"/>
      <w:r>
        <w:rPr>
          <w:rFonts w:hint="eastAsia"/>
        </w:rPr>
        <w:t>n</w:t>
      </w:r>
      <w:r w:rsidR="001807FA">
        <w:t>xn</w:t>
      </w:r>
      <w:proofErr w:type="spellEnd"/>
      <w:r>
        <w:rPr>
          <w:rFonts w:hint="eastAsia"/>
        </w:rPr>
        <w:t>阶三对角矩阵，将三对角矩阵按行优先压缩存储的方式存储到一维数组中，根据矩阵的行列下标</w:t>
      </w:r>
      <w:r w:rsidR="004E4208">
        <w:rPr>
          <w:rFonts w:hint="eastAsia"/>
        </w:rPr>
        <w:t>在</w:t>
      </w:r>
      <w:r>
        <w:rPr>
          <w:rFonts w:hint="eastAsia"/>
        </w:rPr>
        <w:t>一维数组中存取元素。</w:t>
      </w:r>
    </w:p>
    <w:p w14:paraId="58BC17F0" w14:textId="7A96D27F" w:rsidR="00AE64CC" w:rsidRDefault="00AE64CC" w:rsidP="00AE64CC">
      <w:pPr>
        <w:pStyle w:val="3"/>
      </w:pPr>
      <w:r>
        <w:rPr>
          <w:rFonts w:hint="eastAsia"/>
        </w:rPr>
        <w:t>4</w:t>
      </w:r>
      <w:r>
        <w:t xml:space="preserve">.6.1 </w:t>
      </w:r>
      <w:r>
        <w:rPr>
          <w:rFonts w:hint="eastAsia"/>
        </w:rPr>
        <w:t>代码</w:t>
      </w:r>
    </w:p>
    <w:p w14:paraId="47BAB039" w14:textId="33FF0052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#include &lt;iostream&gt;</w:t>
      </w:r>
    </w:p>
    <w:p w14:paraId="600751D9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#include &lt;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stdlib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&gt;</w:t>
      </w:r>
    </w:p>
    <w:p w14:paraId="13DBD531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#include &lt;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time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&gt;</w:t>
      </w:r>
    </w:p>
    <w:p w14:paraId="738E66BB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3907FB09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#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define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 xml:space="preserve"> MAX 105</w:t>
      </w:r>
    </w:p>
    <w:p w14:paraId="02365FB7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</w:p>
    <w:p w14:paraId="7B02A1FB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class Matrix</w:t>
      </w:r>
    </w:p>
    <w:p w14:paraId="2F0D045C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{</w:t>
      </w:r>
    </w:p>
    <w:p w14:paraId="216D16A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private:</w:t>
      </w:r>
    </w:p>
    <w:p w14:paraId="710B380B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int A[MAX][MAX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5671F85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>MAX * (MAX + 1) / 2];</w:t>
      </w:r>
    </w:p>
    <w:p w14:paraId="6D51865C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</w:p>
    <w:p w14:paraId="6B9C6650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public:</w:t>
      </w:r>
    </w:p>
    <w:p w14:paraId="6A0E04AB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36D60CD5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Matrix(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>int n);</w:t>
      </w:r>
    </w:p>
    <w:p w14:paraId="4CB712C2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void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compressMatrix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(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>);</w:t>
      </w:r>
    </w:p>
    <w:p w14:paraId="26576BF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getElement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(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 xml:space="preserve">int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, int j);</w:t>
      </w:r>
    </w:p>
    <w:p w14:paraId="02D624F3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void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PrintMatrix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(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>);</w:t>
      </w:r>
    </w:p>
    <w:p w14:paraId="6C542A8F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};</w:t>
      </w:r>
    </w:p>
    <w:p w14:paraId="73F19733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</w:p>
    <w:p w14:paraId="16427BFC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proofErr w:type="gramStart"/>
      <w:r w:rsidRPr="004419C4">
        <w:rPr>
          <w:rFonts w:ascii="Times New Roman" w:eastAsia="宋体" w:hAnsi="Times New Roman" w:cs="Times New Roman"/>
          <w:szCs w:val="28"/>
        </w:rPr>
        <w:t>Matrix::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>Matrix(int n)</w:t>
      </w:r>
    </w:p>
    <w:p w14:paraId="0F9B4126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{</w:t>
      </w:r>
    </w:p>
    <w:p w14:paraId="521F1709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this-&gt;n =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0DC39202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a =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10;</w:t>
      </w:r>
      <w:proofErr w:type="gramEnd"/>
    </w:p>
    <w:p w14:paraId="22C5131F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b =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50;</w:t>
      </w:r>
      <w:proofErr w:type="gramEnd"/>
    </w:p>
    <w:p w14:paraId="7D7B4F2B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srand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((unsigned)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time(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>NULL));</w:t>
      </w:r>
    </w:p>
    <w:p w14:paraId="7E992CB0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,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j;</w:t>
      </w:r>
      <w:proofErr w:type="gramEnd"/>
    </w:p>
    <w:p w14:paraId="555456BE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for (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++)</w:t>
      </w:r>
    </w:p>
    <w:p w14:paraId="1F90AC23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{</w:t>
      </w:r>
    </w:p>
    <w:p w14:paraId="0C2890E3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 xml:space="preserve">for (j = 0; j &lt; n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)</w:t>
      </w:r>
    </w:p>
    <w:p w14:paraId="0B4B0399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{</w:t>
      </w:r>
    </w:p>
    <w:p w14:paraId="57D5C1B9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if (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abs(</w:t>
      </w:r>
      <w:proofErr w:type="spellStart"/>
      <w:proofErr w:type="gramEnd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- j) &lt;= 1)</w:t>
      </w:r>
    </w:p>
    <w:p w14:paraId="3E75B870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][j] = (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rand(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>) % (b - a)) + a;</w:t>
      </w:r>
    </w:p>
    <w:p w14:paraId="45317F8C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else</w:t>
      </w:r>
    </w:p>
    <w:p w14:paraId="16F6F60E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][j] =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1B4A228C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}</w:t>
      </w:r>
    </w:p>
    <w:p w14:paraId="061C15D3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}</w:t>
      </w:r>
    </w:p>
    <w:p w14:paraId="7E7E05A2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}</w:t>
      </w:r>
    </w:p>
    <w:p w14:paraId="43AB0AB7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</w:p>
    <w:p w14:paraId="13C6F9DB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 xml:space="preserve">void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4419C4">
        <w:rPr>
          <w:rFonts w:ascii="Times New Roman" w:eastAsia="宋体" w:hAnsi="Times New Roman" w:cs="Times New Roman"/>
          <w:szCs w:val="28"/>
        </w:rPr>
        <w:t>compressMatrix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()</w:t>
      </w:r>
    </w:p>
    <w:p w14:paraId="536C0533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{</w:t>
      </w:r>
    </w:p>
    <w:p w14:paraId="721049AB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k =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75E724A5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++)</w:t>
      </w:r>
    </w:p>
    <w:p w14:paraId="3F75D423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 xml:space="preserve">for (int j = 0; j &lt; n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)</w:t>
      </w:r>
    </w:p>
    <w:p w14:paraId="265828D8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{</w:t>
      </w:r>
    </w:p>
    <w:p w14:paraId="1F23B00D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if (A[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][j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] !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>= 0)</w:t>
      </w:r>
    </w:p>
    <w:p w14:paraId="3725A470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{</w:t>
      </w:r>
    </w:p>
    <w:p w14:paraId="3A221BA1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SA[k++] = A[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][j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498AB924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}</w:t>
      </w:r>
    </w:p>
    <w:p w14:paraId="69ED891F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}</w:t>
      </w:r>
    </w:p>
    <w:p w14:paraId="58B24B71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}</w:t>
      </w:r>
    </w:p>
    <w:p w14:paraId="4B051E71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</w:p>
    <w:p w14:paraId="1E6DC093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4419C4">
        <w:rPr>
          <w:rFonts w:ascii="Times New Roman" w:eastAsia="宋体" w:hAnsi="Times New Roman" w:cs="Times New Roman"/>
          <w:szCs w:val="28"/>
        </w:rPr>
        <w:t>getElement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(int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, int j)</w:t>
      </w:r>
    </w:p>
    <w:p w14:paraId="738193F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{</w:t>
      </w:r>
    </w:p>
    <w:p w14:paraId="4D16D016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 0 ||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gt;= n || j &lt; 0 || j &gt;= n)</w:t>
      </w:r>
    </w:p>
    <w:p w14:paraId="7F39B5F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throw "</w:t>
      </w:r>
      <w:r w:rsidRPr="004419C4">
        <w:rPr>
          <w:rFonts w:ascii="Times New Roman" w:eastAsia="宋体" w:hAnsi="Times New Roman" w:cs="Times New Roman"/>
          <w:szCs w:val="28"/>
        </w:rPr>
        <w:t>参数非法</w:t>
      </w:r>
      <w:r w:rsidRPr="004419C4">
        <w:rPr>
          <w:rFonts w:ascii="Times New Roman" w:eastAsia="宋体" w:hAnsi="Times New Roman" w:cs="Times New Roman"/>
          <w:szCs w:val="28"/>
        </w:rPr>
        <w:t>";</w:t>
      </w:r>
    </w:p>
    <w:p w14:paraId="64073DC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if (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abs(</w:t>
      </w:r>
      <w:proofErr w:type="spellStart"/>
      <w:proofErr w:type="gramEnd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- j) &lt;= 1)</w:t>
      </w:r>
    </w:p>
    <w:p w14:paraId="04DA65E6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SA[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 xml:space="preserve">2 *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+ j];</w:t>
      </w:r>
    </w:p>
    <w:p w14:paraId="4983D12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else</w:t>
      </w:r>
    </w:p>
    <w:p w14:paraId="60FC2354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43E43D02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}</w:t>
      </w:r>
    </w:p>
    <w:p w14:paraId="26055A5B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</w:p>
    <w:p w14:paraId="36682CB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 xml:space="preserve">void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Matrix::</w:t>
      </w:r>
      <w:proofErr w:type="spellStart"/>
      <w:proofErr w:type="gramEnd"/>
      <w:r w:rsidRPr="004419C4">
        <w:rPr>
          <w:rFonts w:ascii="Times New Roman" w:eastAsia="宋体" w:hAnsi="Times New Roman" w:cs="Times New Roman"/>
          <w:szCs w:val="28"/>
        </w:rPr>
        <w:t>PrintMatrix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()</w:t>
      </w:r>
    </w:p>
    <w:p w14:paraId="5588A2F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lastRenderedPageBreak/>
        <w:t>{</w:t>
      </w:r>
    </w:p>
    <w:p w14:paraId="75E12EA1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++)</w:t>
      </w:r>
    </w:p>
    <w:p w14:paraId="5AC6C036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{</w:t>
      </w:r>
    </w:p>
    <w:p w14:paraId="15C8BCD9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 xml:space="preserve">for (int j = 0; j &lt; n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)</w:t>
      </w:r>
    </w:p>
    <w:p w14:paraId="51019384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{</w:t>
      </w:r>
    </w:p>
    <w:p w14:paraId="4485221E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cout.width</w:t>
      </w:r>
      <w:proofErr w:type="spellEnd"/>
      <w:proofErr w:type="gramEnd"/>
      <w:r w:rsidRPr="004419C4">
        <w:rPr>
          <w:rFonts w:ascii="Times New Roman" w:eastAsia="宋体" w:hAnsi="Times New Roman" w:cs="Times New Roman"/>
          <w:szCs w:val="28"/>
        </w:rPr>
        <w:t>(3);</w:t>
      </w:r>
    </w:p>
    <w:p w14:paraId="427AB9B5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&lt; A[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][j] &lt;&lt; "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";</w:t>
      </w:r>
      <w:proofErr w:type="gramEnd"/>
    </w:p>
    <w:p w14:paraId="7933224D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  <w:t>}</w:t>
      </w:r>
    </w:p>
    <w:p w14:paraId="39B7E41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5EB6844C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}</w:t>
      </w:r>
    </w:p>
    <w:p w14:paraId="1AFE430F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}</w:t>
      </w:r>
    </w:p>
    <w:p w14:paraId="275F5C0F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</w:p>
    <w:p w14:paraId="105B7B7A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4419C4">
        <w:rPr>
          <w:rFonts w:ascii="Times New Roman" w:eastAsia="宋体" w:hAnsi="Times New Roman" w:cs="Times New Roman"/>
          <w:szCs w:val="28"/>
        </w:rPr>
        <w:t>)</w:t>
      </w:r>
    </w:p>
    <w:p w14:paraId="209CAA80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{</w:t>
      </w:r>
    </w:p>
    <w:p w14:paraId="3545A64D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4C099B7C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&lt; "Input the number of rows and columns of the matrix" &lt;&lt;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279EB0C6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gt;&gt;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0DF075C6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>Matrix A(n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);</w:t>
      </w:r>
      <w:proofErr w:type="gramEnd"/>
    </w:p>
    <w:p w14:paraId="5CE2D83D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&lt; "The constructed random matrix is as follows" &lt;&lt;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058E758E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A.PrintMatrix</w:t>
      </w:r>
      <w:proofErr w:type="spellEnd"/>
      <w:proofErr w:type="gramEnd"/>
      <w:r w:rsidRPr="004419C4">
        <w:rPr>
          <w:rFonts w:ascii="Times New Roman" w:eastAsia="宋体" w:hAnsi="Times New Roman" w:cs="Times New Roman"/>
          <w:szCs w:val="28"/>
        </w:rPr>
        <w:t>();</w:t>
      </w:r>
    </w:p>
    <w:p w14:paraId="45407073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A.compressMatrix</w:t>
      </w:r>
      <w:proofErr w:type="spellEnd"/>
      <w:proofErr w:type="gramEnd"/>
      <w:r w:rsidRPr="004419C4">
        <w:rPr>
          <w:rFonts w:ascii="Times New Roman" w:eastAsia="宋体" w:hAnsi="Times New Roman" w:cs="Times New Roman"/>
          <w:szCs w:val="28"/>
        </w:rPr>
        <w:t>();</w:t>
      </w:r>
    </w:p>
    <w:p w14:paraId="5426B787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&lt; "Input the coordinates to query" &lt;&lt;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6C5BA862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x,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y;</w:t>
      </w:r>
      <w:proofErr w:type="gramEnd"/>
    </w:p>
    <w:p w14:paraId="1357987D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gt;&gt; x &gt;&gt; </w:t>
      </w:r>
      <w:proofErr w:type="gramStart"/>
      <w:r w:rsidRPr="004419C4">
        <w:rPr>
          <w:rFonts w:ascii="Times New Roman" w:eastAsia="宋体" w:hAnsi="Times New Roman" w:cs="Times New Roman"/>
          <w:szCs w:val="28"/>
        </w:rPr>
        <w:t>y;</w:t>
      </w:r>
      <w:proofErr w:type="gramEnd"/>
    </w:p>
    <w:p w14:paraId="2281A1A5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6222ED30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=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A.getElement</w:t>
      </w:r>
      <w:proofErr w:type="spellEnd"/>
      <w:proofErr w:type="gramEnd"/>
      <w:r w:rsidRPr="004419C4">
        <w:rPr>
          <w:rFonts w:ascii="Times New Roman" w:eastAsia="宋体" w:hAnsi="Times New Roman" w:cs="Times New Roman"/>
          <w:szCs w:val="28"/>
        </w:rPr>
        <w:t>(x - 1, y - 1);</w:t>
      </w:r>
    </w:p>
    <w:p w14:paraId="70F237C1" w14:textId="77777777" w:rsidR="004419C4" w:rsidRPr="004419C4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ab/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&lt; "The value of " &lt;&lt; x &lt;&lt; "rows and " &lt;&lt; y &lt;&lt; " columns is " &lt;&lt; </w:t>
      </w:r>
      <w:proofErr w:type="spellStart"/>
      <w:r w:rsidRPr="004419C4">
        <w:rPr>
          <w:rFonts w:ascii="Times New Roman" w:eastAsia="宋体" w:hAnsi="Times New Roman" w:cs="Times New Roman"/>
          <w:szCs w:val="28"/>
        </w:rPr>
        <w:t>ans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4419C4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4419C4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0E7FA774" w14:textId="1751E7D8" w:rsidR="00D15CA8" w:rsidRDefault="004419C4" w:rsidP="004419C4">
      <w:pPr>
        <w:rPr>
          <w:rFonts w:ascii="Times New Roman" w:eastAsia="宋体" w:hAnsi="Times New Roman" w:cs="Times New Roman"/>
          <w:szCs w:val="28"/>
        </w:rPr>
      </w:pPr>
      <w:r w:rsidRPr="004419C4">
        <w:rPr>
          <w:rFonts w:ascii="Times New Roman" w:eastAsia="宋体" w:hAnsi="Times New Roman" w:cs="Times New Roman"/>
          <w:szCs w:val="28"/>
        </w:rPr>
        <w:t>}</w:t>
      </w:r>
    </w:p>
    <w:p w14:paraId="7D7E9B08" w14:textId="67BDBC6B" w:rsidR="00AE64CC" w:rsidRDefault="00AE64CC" w:rsidP="00227584">
      <w:pPr>
        <w:pStyle w:val="3"/>
      </w:pPr>
      <w:r>
        <w:rPr>
          <w:rFonts w:hint="eastAsia"/>
        </w:rPr>
        <w:lastRenderedPageBreak/>
        <w:t>4</w:t>
      </w:r>
      <w:r>
        <w:t xml:space="preserve">.6.2 </w:t>
      </w:r>
      <w:r>
        <w:rPr>
          <w:rFonts w:hint="eastAsia"/>
        </w:rPr>
        <w:t>实验结果</w:t>
      </w:r>
    </w:p>
    <w:p w14:paraId="7BF704C9" w14:textId="79391305" w:rsidR="00D15CA8" w:rsidRPr="00D15CA8" w:rsidRDefault="00901B3D" w:rsidP="00443B48">
      <w:pPr>
        <w:jc w:val="center"/>
      </w:pPr>
      <w:r>
        <w:rPr>
          <w:noProof/>
        </w:rPr>
        <w:drawing>
          <wp:inline distT="0" distB="0" distL="0" distR="0" wp14:anchorId="1D9BB016" wp14:editId="78BF0CD6">
            <wp:extent cx="5067739" cy="3337849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67739" cy="333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3D699" w14:textId="6DD08787" w:rsidR="001E3748" w:rsidRDefault="001E3748" w:rsidP="001E3748">
      <w:pPr>
        <w:pStyle w:val="2"/>
        <w:rPr>
          <w:rFonts w:ascii="Times New Roman" w:hAnsi="Times New Roman" w:cs="Times New Roman"/>
        </w:rPr>
      </w:pPr>
      <w:bookmarkStart w:id="28" w:name="_Toc127888854"/>
      <w:r w:rsidRPr="004970D6">
        <w:rPr>
          <w:rFonts w:ascii="Times New Roman" w:hAnsi="Times New Roman" w:cs="Times New Roman"/>
        </w:rPr>
        <w:t xml:space="preserve">4.7 </w:t>
      </w:r>
      <w:r w:rsidRPr="004970D6">
        <w:rPr>
          <w:rFonts w:ascii="Times New Roman" w:hAnsi="Times New Roman" w:cs="Times New Roman"/>
        </w:rPr>
        <w:t>稀疏矩阵的压缩存储</w:t>
      </w:r>
      <w:bookmarkEnd w:id="28"/>
    </w:p>
    <w:p w14:paraId="73EC3250" w14:textId="19DDDE6A" w:rsidR="00C83E40" w:rsidRDefault="00C83E40" w:rsidP="00C83E40">
      <w:r>
        <w:rPr>
          <w:rFonts w:hint="eastAsia"/>
        </w:rPr>
        <w:t>说明：输入</w:t>
      </w:r>
      <w:proofErr w:type="spellStart"/>
      <w:r>
        <w:rPr>
          <w:rFonts w:hint="eastAsia"/>
        </w:rPr>
        <w:t>n</w:t>
      </w:r>
      <w:r>
        <w:t>xm</w:t>
      </w:r>
      <w:proofErr w:type="spellEnd"/>
      <w:r>
        <w:rPr>
          <w:rFonts w:hint="eastAsia"/>
        </w:rPr>
        <w:t>阶的稀疏矩阵</w:t>
      </w:r>
      <w:r w:rsidR="00052EB6">
        <w:rPr>
          <w:rFonts w:hint="eastAsia"/>
        </w:rPr>
        <w:t>A</w:t>
      </w:r>
      <w:r>
        <w:rPr>
          <w:rFonts w:hint="eastAsia"/>
        </w:rPr>
        <w:t>，将稀疏矩阵按行优先压缩存储到三元组顺序表中，按照矩阵的行列下标在三元组顺序表中进行元素的存取。</w:t>
      </w:r>
      <w:r w:rsidR="00052EB6">
        <w:rPr>
          <w:rFonts w:hint="eastAsia"/>
        </w:rPr>
        <w:t>分别使用普通转置算法和快速转置算法求矩阵A的转置矩阵B，分别输出A和B的三元组顺序表。</w:t>
      </w:r>
    </w:p>
    <w:p w14:paraId="36F453EB" w14:textId="77777777" w:rsidR="00227584" w:rsidRDefault="00227584" w:rsidP="00227584">
      <w:pPr>
        <w:pStyle w:val="3"/>
      </w:pPr>
      <w:r>
        <w:t xml:space="preserve">4.7.1 </w:t>
      </w:r>
      <w:r>
        <w:rPr>
          <w:rFonts w:hint="eastAsia"/>
        </w:rPr>
        <w:t>代码</w:t>
      </w:r>
    </w:p>
    <w:p w14:paraId="6A3AFC3F" w14:textId="78462B34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#include&lt;iostream&gt;</w:t>
      </w:r>
    </w:p>
    <w:p w14:paraId="73EBF1EC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#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define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MAX 10005</w:t>
      </w:r>
    </w:p>
    <w:p w14:paraId="3DACE04C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2C259D4D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</w:p>
    <w:p w14:paraId="3A1056B5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class Triple</w:t>
      </w:r>
    </w:p>
    <w:p w14:paraId="1FDB3F6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{</w:t>
      </w:r>
    </w:p>
    <w:p w14:paraId="391B8671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public:</w:t>
      </w:r>
    </w:p>
    <w:p w14:paraId="70016FD8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int x,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y;</w:t>
      </w:r>
      <w:proofErr w:type="gramEnd"/>
    </w:p>
    <w:p w14:paraId="022CA6A9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value;</w:t>
      </w:r>
      <w:proofErr w:type="gramEnd"/>
    </w:p>
    <w:p w14:paraId="0602582C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};</w:t>
      </w:r>
    </w:p>
    <w:p w14:paraId="22FD3AFF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</w:p>
    <w:p w14:paraId="67CD1D25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 xml:space="preserve">class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</w:p>
    <w:p w14:paraId="42E4013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{</w:t>
      </w:r>
    </w:p>
    <w:p w14:paraId="400EE12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private:</w:t>
      </w:r>
    </w:p>
    <w:p w14:paraId="15DFCCDD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Triple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data[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MAX];</w:t>
      </w:r>
    </w:p>
    <w:p w14:paraId="45C30942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x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,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y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,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num;</w:t>
      </w:r>
      <w:proofErr w:type="gramEnd"/>
    </w:p>
    <w:p w14:paraId="6647140C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public:</w:t>
      </w:r>
    </w:p>
    <w:p w14:paraId="4FD8FFDA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void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input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(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);</w:t>
      </w:r>
    </w:p>
    <w:p w14:paraId="52DC32D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lastRenderedPageBreak/>
        <w:tab/>
        <w:t xml:space="preserve">void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print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(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);</w:t>
      </w:r>
    </w:p>
    <w:p w14:paraId="6496A051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transpose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(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);</w:t>
      </w:r>
    </w:p>
    <w:p w14:paraId="0191313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fastTranspose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(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);</w:t>
      </w:r>
    </w:p>
    <w:p w14:paraId="3A1928FA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};</w:t>
      </w:r>
    </w:p>
    <w:p w14:paraId="7245C22E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</w:p>
    <w:p w14:paraId="79374F5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 xml:space="preserve">void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::</w:t>
      </w:r>
      <w:proofErr w:type="spellStart"/>
      <w:proofErr w:type="gramEnd"/>
      <w:r w:rsidRPr="00004292">
        <w:rPr>
          <w:rFonts w:ascii="Times New Roman" w:eastAsia="宋体" w:hAnsi="Times New Roman" w:cs="Times New Roman"/>
          <w:szCs w:val="28"/>
        </w:rPr>
        <w:t>input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()</w:t>
      </w:r>
    </w:p>
    <w:p w14:paraId="59EB23A7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{</w:t>
      </w:r>
    </w:p>
    <w:p w14:paraId="2CC3AB4A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gt;&gt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x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gt;&gt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y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gt;&gt;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num;</w:t>
      </w:r>
      <w:proofErr w:type="gramEnd"/>
    </w:p>
    <w:p w14:paraId="698F05C1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1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= num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++)</w:t>
      </w:r>
    </w:p>
    <w:p w14:paraId="2EDCAF15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{</w:t>
      </w:r>
    </w:p>
    <w:p w14:paraId="633576AB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gt;&gt;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].x &gt;&gt;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proofErr w:type="gramStart"/>
      <w:r w:rsidRPr="00004292">
        <w:rPr>
          <w:rFonts w:ascii="Times New Roman" w:eastAsia="宋体" w:hAnsi="Times New Roman" w:cs="Times New Roman"/>
          <w:szCs w:val="28"/>
        </w:rPr>
        <w:t>].y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&gt;&gt;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].value;</w:t>
      </w:r>
    </w:p>
    <w:p w14:paraId="15166740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}</w:t>
      </w:r>
    </w:p>
    <w:p w14:paraId="1783AFA9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}</w:t>
      </w:r>
    </w:p>
    <w:p w14:paraId="31F69CB8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</w:p>
    <w:p w14:paraId="5CE70CC5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 xml:space="preserve">void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::</w:t>
      </w:r>
      <w:proofErr w:type="spellStart"/>
      <w:proofErr w:type="gramEnd"/>
      <w:r w:rsidRPr="00004292">
        <w:rPr>
          <w:rFonts w:ascii="Times New Roman" w:eastAsia="宋体" w:hAnsi="Times New Roman" w:cs="Times New Roman"/>
          <w:szCs w:val="28"/>
        </w:rPr>
        <w:t>print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()</w:t>
      </w:r>
    </w:p>
    <w:p w14:paraId="26E1B7D0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{</w:t>
      </w:r>
    </w:p>
    <w:p w14:paraId="3C555CA9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&lt; "The triplet table you entered is " &lt;&lt;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31D09EC8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1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= this-&gt;num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++)</w:t>
      </w:r>
    </w:p>
    <w:p w14:paraId="2B681AE6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{</w:t>
      </w:r>
    </w:p>
    <w:p w14:paraId="53DCC4E4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&lt;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].x &lt;&lt; " " &lt;&lt;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proofErr w:type="gramStart"/>
      <w:r w:rsidRPr="00004292">
        <w:rPr>
          <w:rFonts w:ascii="Times New Roman" w:eastAsia="宋体" w:hAnsi="Times New Roman" w:cs="Times New Roman"/>
          <w:szCs w:val="28"/>
        </w:rPr>
        <w:t>].y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&lt;&lt; " " &lt;&lt;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].value &lt;&lt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;</w:t>
      </w:r>
    </w:p>
    <w:p w14:paraId="577A48C7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}</w:t>
      </w:r>
    </w:p>
    <w:p w14:paraId="0946CDFE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}</w:t>
      </w:r>
    </w:p>
    <w:p w14:paraId="7C5938A0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</w:p>
    <w:p w14:paraId="05DE4A8A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proofErr w:type="spell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::</w:t>
      </w:r>
      <w:proofErr w:type="spellStart"/>
      <w:proofErr w:type="gramEnd"/>
      <w:r w:rsidRPr="00004292">
        <w:rPr>
          <w:rFonts w:ascii="Times New Roman" w:eastAsia="宋体" w:hAnsi="Times New Roman" w:cs="Times New Roman"/>
          <w:szCs w:val="28"/>
        </w:rPr>
        <w:t>transpose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()</w:t>
      </w:r>
    </w:p>
    <w:p w14:paraId="3BDE3FB6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{</w:t>
      </w:r>
    </w:p>
    <w:p w14:paraId="583F1011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after;</w:t>
      </w:r>
      <w:proofErr w:type="gramEnd"/>
    </w:p>
    <w:p w14:paraId="06584C0C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after.maxx</w:t>
      </w:r>
      <w:proofErr w:type="spellEnd"/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= this-&gt;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y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;</w:t>
      </w:r>
    </w:p>
    <w:p w14:paraId="046A231B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after.maxy</w:t>
      </w:r>
      <w:proofErr w:type="spellEnd"/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= this-&gt;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x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;</w:t>
      </w:r>
    </w:p>
    <w:p w14:paraId="76D185DE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num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this-&gt;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num;</w:t>
      </w:r>
      <w:proofErr w:type="gramEnd"/>
    </w:p>
    <w:p w14:paraId="5F09854A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if(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num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)</w:t>
      </w:r>
    </w:p>
    <w:p w14:paraId="0B4B5A9A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{</w:t>
      </w:r>
    </w:p>
    <w:p w14:paraId="64DF7CF1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 xml:space="preserve">int q =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6CC90FD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1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= this-&gt;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y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++)</w:t>
      </w:r>
    </w:p>
    <w:p w14:paraId="78710F87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>for (int j = 1; j &lt;= this-&gt;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x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)</w:t>
      </w:r>
    </w:p>
    <w:p w14:paraId="246DB43E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>if (this-&gt;data[j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].y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==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)</w:t>
      </w:r>
    </w:p>
    <w:p w14:paraId="1FA86E4A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>{</w:t>
      </w:r>
    </w:p>
    <w:p w14:paraId="1B9BD677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data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q].x = this-&gt;data[j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].y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;</w:t>
      </w:r>
    </w:p>
    <w:p w14:paraId="447F54F1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data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q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].y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= this-&gt;data[j].x;</w:t>
      </w:r>
    </w:p>
    <w:p w14:paraId="63EA86DA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data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q].value =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].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value;</w:t>
      </w:r>
      <w:proofErr w:type="gramEnd"/>
    </w:p>
    <w:p w14:paraId="37444937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>q+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+;</w:t>
      </w:r>
      <w:proofErr w:type="gramEnd"/>
    </w:p>
    <w:p w14:paraId="51B98BA9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>}</w:t>
      </w:r>
    </w:p>
    <w:p w14:paraId="562FB39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}</w:t>
      </w:r>
    </w:p>
    <w:p w14:paraId="7F08FECB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after;</w:t>
      </w:r>
      <w:proofErr w:type="gramEnd"/>
    </w:p>
    <w:p w14:paraId="17239D45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}</w:t>
      </w:r>
    </w:p>
    <w:p w14:paraId="4C552CB8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</w:p>
    <w:p w14:paraId="7AA161B6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proofErr w:type="spell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::</w:t>
      </w:r>
      <w:proofErr w:type="spellStart"/>
      <w:proofErr w:type="gramEnd"/>
      <w:r w:rsidRPr="00004292">
        <w:rPr>
          <w:rFonts w:ascii="Times New Roman" w:eastAsia="宋体" w:hAnsi="Times New Roman" w:cs="Times New Roman"/>
          <w:szCs w:val="28"/>
        </w:rPr>
        <w:t>fastTranspose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()</w:t>
      </w:r>
    </w:p>
    <w:p w14:paraId="1C2E7F47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{</w:t>
      </w:r>
    </w:p>
    <w:p w14:paraId="3ED57985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after;</w:t>
      </w:r>
      <w:proofErr w:type="gramEnd"/>
    </w:p>
    <w:p w14:paraId="1EA3BC09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after.maxx</w:t>
      </w:r>
      <w:proofErr w:type="spellEnd"/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= this-&gt;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y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;</w:t>
      </w:r>
    </w:p>
    <w:p w14:paraId="0A715B26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after.maxy</w:t>
      </w:r>
      <w:proofErr w:type="spellEnd"/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= this-&gt;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x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;</w:t>
      </w:r>
    </w:p>
    <w:p w14:paraId="39C264EC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num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this-&gt;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num;</w:t>
      </w:r>
      <w:proofErr w:type="gramEnd"/>
    </w:p>
    <w:p w14:paraId="71A67A56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cnum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MAX];</w:t>
      </w:r>
    </w:p>
    <w:p w14:paraId="1AB035D2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cpot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MAX];</w:t>
      </w:r>
    </w:p>
    <w:p w14:paraId="750D8770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num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)</w:t>
      </w:r>
    </w:p>
    <w:p w14:paraId="2311BED6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{</w:t>
      </w:r>
    </w:p>
    <w:p w14:paraId="7AD2E7FD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1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= this-&gt;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y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++)</w:t>
      </w:r>
    </w:p>
    <w:p w14:paraId="081AC35C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num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] =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05C54A0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1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= this-&gt;num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++)</w:t>
      </w:r>
    </w:p>
    <w:p w14:paraId="7CB5014B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num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proofErr w:type="gramStart"/>
      <w:r w:rsidRPr="00004292">
        <w:rPr>
          <w:rFonts w:ascii="Times New Roman" w:eastAsia="宋体" w:hAnsi="Times New Roman" w:cs="Times New Roman"/>
          <w:szCs w:val="28"/>
        </w:rPr>
        <w:t>].y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]++;</w:t>
      </w:r>
    </w:p>
    <w:p w14:paraId="46FFA0E4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cpot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1] = 1;</w:t>
      </w:r>
    </w:p>
    <w:p w14:paraId="57CC3467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2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= this-&gt;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maxx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++)</w:t>
      </w:r>
    </w:p>
    <w:p w14:paraId="50032AA2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pot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] =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cpot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</w:t>
      </w:r>
      <w:proofErr w:type="spellStart"/>
      <w:proofErr w:type="gramEnd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- 1] +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num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- 1];</w:t>
      </w:r>
    </w:p>
    <w:p w14:paraId="2487732D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1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= this-&gt;num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++)</w:t>
      </w:r>
    </w:p>
    <w:p w14:paraId="7B5A5585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>{</w:t>
      </w:r>
    </w:p>
    <w:p w14:paraId="538FB6CB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>int col =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proofErr w:type="gramStart"/>
      <w:r w:rsidRPr="00004292">
        <w:rPr>
          <w:rFonts w:ascii="Times New Roman" w:eastAsia="宋体" w:hAnsi="Times New Roman" w:cs="Times New Roman"/>
          <w:szCs w:val="28"/>
        </w:rPr>
        <w:t>].y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;</w:t>
      </w:r>
    </w:p>
    <w:p w14:paraId="4B645DBE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 xml:space="preserve">int q =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pot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col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646D0D40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data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q].x =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proofErr w:type="gramStart"/>
      <w:r w:rsidRPr="00004292">
        <w:rPr>
          <w:rFonts w:ascii="Times New Roman" w:eastAsia="宋体" w:hAnsi="Times New Roman" w:cs="Times New Roman"/>
          <w:szCs w:val="28"/>
        </w:rPr>
        <w:t>].y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;</w:t>
      </w:r>
    </w:p>
    <w:p w14:paraId="46A2382D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data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q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].y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 =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].x;</w:t>
      </w:r>
    </w:p>
    <w:p w14:paraId="5851EDB6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after.data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q].value = this-&gt;data[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].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value;</w:t>
      </w:r>
      <w:proofErr w:type="gramEnd"/>
    </w:p>
    <w:p w14:paraId="5A195760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pot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[col]+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+;</w:t>
      </w:r>
      <w:proofErr w:type="gramEnd"/>
    </w:p>
    <w:p w14:paraId="1939EC2C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r w:rsidRPr="00004292">
        <w:rPr>
          <w:rFonts w:ascii="Times New Roman" w:eastAsia="宋体" w:hAnsi="Times New Roman" w:cs="Times New Roman"/>
          <w:szCs w:val="28"/>
        </w:rPr>
        <w:tab/>
        <w:t>}</w:t>
      </w:r>
    </w:p>
    <w:p w14:paraId="5E2615D8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>}</w:t>
      </w:r>
    </w:p>
    <w:p w14:paraId="7620F2B5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after;</w:t>
      </w:r>
      <w:proofErr w:type="gramEnd"/>
    </w:p>
    <w:p w14:paraId="690BF187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}</w:t>
      </w:r>
    </w:p>
    <w:p w14:paraId="0A3DB7EA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</w:p>
    <w:p w14:paraId="7CC546C0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>)</w:t>
      </w:r>
    </w:p>
    <w:p w14:paraId="37381D2D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{</w:t>
      </w:r>
    </w:p>
    <w:p w14:paraId="7EC410B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a;</w:t>
      </w:r>
      <w:proofErr w:type="gramEnd"/>
    </w:p>
    <w:p w14:paraId="42C19C90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a.inputTripleTable</w:t>
      </w:r>
      <w:proofErr w:type="spellEnd"/>
      <w:proofErr w:type="gramEnd"/>
      <w:r w:rsidRPr="00004292">
        <w:rPr>
          <w:rFonts w:ascii="Times New Roman" w:eastAsia="宋体" w:hAnsi="Times New Roman" w:cs="Times New Roman"/>
          <w:szCs w:val="28"/>
        </w:rPr>
        <w:t>();</w:t>
      </w:r>
    </w:p>
    <w:p w14:paraId="18A00BC5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a.printTripleTable</w:t>
      </w:r>
      <w:proofErr w:type="spellEnd"/>
      <w:proofErr w:type="gramEnd"/>
      <w:r w:rsidRPr="00004292">
        <w:rPr>
          <w:rFonts w:ascii="Times New Roman" w:eastAsia="宋体" w:hAnsi="Times New Roman" w:cs="Times New Roman"/>
          <w:szCs w:val="28"/>
        </w:rPr>
        <w:t>();</w:t>
      </w:r>
    </w:p>
    <w:p w14:paraId="4EF034AB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transposed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7021757C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//</w:t>
      </w: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ansposed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a.fastTransposeTripleTable</w:t>
      </w:r>
      <w:proofErr w:type="spellEnd"/>
      <w:proofErr w:type="gramEnd"/>
      <w:r w:rsidRPr="00004292">
        <w:rPr>
          <w:rFonts w:ascii="Times New Roman" w:eastAsia="宋体" w:hAnsi="Times New Roman" w:cs="Times New Roman"/>
          <w:szCs w:val="28"/>
        </w:rPr>
        <w:t>();</w:t>
      </w:r>
    </w:p>
    <w:p w14:paraId="4EA50F6E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ansposed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= </w:t>
      </w:r>
      <w:proofErr w:type="spellStart"/>
      <w:proofErr w:type="gramStart"/>
      <w:r w:rsidRPr="00004292">
        <w:rPr>
          <w:rFonts w:ascii="Times New Roman" w:eastAsia="宋体" w:hAnsi="Times New Roman" w:cs="Times New Roman"/>
          <w:szCs w:val="28"/>
        </w:rPr>
        <w:t>a.transposeTripleTable</w:t>
      </w:r>
      <w:proofErr w:type="spellEnd"/>
      <w:proofErr w:type="gramEnd"/>
      <w:r w:rsidRPr="00004292">
        <w:rPr>
          <w:rFonts w:ascii="Times New Roman" w:eastAsia="宋体" w:hAnsi="Times New Roman" w:cs="Times New Roman"/>
          <w:szCs w:val="28"/>
        </w:rPr>
        <w:t>();</w:t>
      </w:r>
    </w:p>
    <w:p w14:paraId="2D4DD2B1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transposedTripleTable.printTripleTable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(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);</w:t>
      </w:r>
      <w:proofErr w:type="gramEnd"/>
    </w:p>
    <w:p w14:paraId="1D98A113" w14:textId="77777777" w:rsidR="00004292" w:rsidRPr="00004292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ab/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 xml:space="preserve"> &lt;&lt; "By </w:t>
      </w:r>
      <w:proofErr w:type="gramStart"/>
      <w:r w:rsidRPr="00004292">
        <w:rPr>
          <w:rFonts w:ascii="Times New Roman" w:eastAsia="宋体" w:hAnsi="Times New Roman" w:cs="Times New Roman"/>
          <w:szCs w:val="28"/>
        </w:rPr>
        <w:t>李冠润</w:t>
      </w:r>
      <w:proofErr w:type="gramEnd"/>
      <w:r w:rsidRPr="00004292">
        <w:rPr>
          <w:rFonts w:ascii="Times New Roman" w:eastAsia="宋体" w:hAnsi="Times New Roman" w:cs="Times New Roman"/>
          <w:szCs w:val="28"/>
        </w:rPr>
        <w:t xml:space="preserve">" &lt;&lt; </w:t>
      </w:r>
      <w:proofErr w:type="spellStart"/>
      <w:r w:rsidRPr="00004292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004292">
        <w:rPr>
          <w:rFonts w:ascii="Times New Roman" w:eastAsia="宋体" w:hAnsi="Times New Roman" w:cs="Times New Roman"/>
          <w:szCs w:val="28"/>
        </w:rPr>
        <w:t>;</w:t>
      </w:r>
    </w:p>
    <w:p w14:paraId="47A7A6FC" w14:textId="03682867" w:rsidR="00D15CA8" w:rsidRDefault="00004292" w:rsidP="00004292">
      <w:pPr>
        <w:rPr>
          <w:rFonts w:ascii="Times New Roman" w:eastAsia="宋体" w:hAnsi="Times New Roman" w:cs="Times New Roman"/>
          <w:szCs w:val="28"/>
        </w:rPr>
      </w:pPr>
      <w:r w:rsidRPr="00004292">
        <w:rPr>
          <w:rFonts w:ascii="Times New Roman" w:eastAsia="宋体" w:hAnsi="Times New Roman" w:cs="Times New Roman"/>
          <w:szCs w:val="28"/>
        </w:rPr>
        <w:t>}</w:t>
      </w:r>
    </w:p>
    <w:p w14:paraId="224E9AC2" w14:textId="6449395E" w:rsidR="00004292" w:rsidRDefault="00227584" w:rsidP="00227584">
      <w:pPr>
        <w:pStyle w:val="3"/>
        <w:rPr>
          <w:rFonts w:hint="eastAsia"/>
        </w:rPr>
      </w:pPr>
      <w:r>
        <w:rPr>
          <w:rFonts w:hint="eastAsia"/>
        </w:rPr>
        <w:lastRenderedPageBreak/>
        <w:t>4</w:t>
      </w:r>
      <w:r>
        <w:t xml:space="preserve">.7.2 </w:t>
      </w:r>
      <w:r w:rsidR="00004292">
        <w:rPr>
          <w:rFonts w:hint="eastAsia"/>
        </w:rPr>
        <w:t>实验数据：</w:t>
      </w:r>
    </w:p>
    <w:p w14:paraId="6EAA51E9" w14:textId="5FB82033" w:rsidR="005F2554" w:rsidRDefault="005F2554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6</w:t>
      </w:r>
      <w:r>
        <w:rPr>
          <w:rFonts w:ascii="Times New Roman" w:eastAsia="宋体" w:hAnsi="Times New Roman" w:cs="Times New Roman"/>
          <w:szCs w:val="28"/>
        </w:rPr>
        <w:t xml:space="preserve"> 7 8</w:t>
      </w:r>
    </w:p>
    <w:p w14:paraId="4A9836E6" w14:textId="55804D04" w:rsidR="00E356C5" w:rsidRDefault="00E356C5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1</w:t>
      </w:r>
      <w:r>
        <w:rPr>
          <w:rFonts w:ascii="Times New Roman" w:eastAsia="宋体" w:hAnsi="Times New Roman" w:cs="Times New Roman"/>
          <w:szCs w:val="28"/>
        </w:rPr>
        <w:t xml:space="preserve"> 2 12</w:t>
      </w:r>
    </w:p>
    <w:p w14:paraId="3EB027BE" w14:textId="491F9587" w:rsidR="00E356C5" w:rsidRDefault="00E356C5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1</w:t>
      </w:r>
      <w:r>
        <w:rPr>
          <w:rFonts w:ascii="Times New Roman" w:eastAsia="宋体" w:hAnsi="Times New Roman" w:cs="Times New Roman"/>
          <w:szCs w:val="28"/>
        </w:rPr>
        <w:t xml:space="preserve"> 3 9</w:t>
      </w:r>
    </w:p>
    <w:p w14:paraId="457F0AB2" w14:textId="238E1655" w:rsidR="00E356C5" w:rsidRDefault="00E356C5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3</w:t>
      </w:r>
      <w:r>
        <w:rPr>
          <w:rFonts w:ascii="Times New Roman" w:eastAsia="宋体" w:hAnsi="Times New Roman" w:cs="Times New Roman"/>
          <w:szCs w:val="28"/>
        </w:rPr>
        <w:t xml:space="preserve"> 1 </w:t>
      </w:r>
      <w:r>
        <w:rPr>
          <w:rFonts w:ascii="Times New Roman" w:eastAsia="宋体" w:hAnsi="Times New Roman" w:cs="Times New Roman" w:hint="eastAsia"/>
          <w:szCs w:val="28"/>
        </w:rPr>
        <w:t>-</w:t>
      </w:r>
      <w:r>
        <w:rPr>
          <w:rFonts w:ascii="Times New Roman" w:eastAsia="宋体" w:hAnsi="Times New Roman" w:cs="Times New Roman"/>
          <w:szCs w:val="28"/>
        </w:rPr>
        <w:t>3</w:t>
      </w:r>
    </w:p>
    <w:p w14:paraId="78A23E3D" w14:textId="2286EB1D" w:rsidR="00E356C5" w:rsidRDefault="00E356C5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3</w:t>
      </w:r>
      <w:r>
        <w:rPr>
          <w:rFonts w:ascii="Times New Roman" w:eastAsia="宋体" w:hAnsi="Times New Roman" w:cs="Times New Roman"/>
          <w:szCs w:val="28"/>
        </w:rPr>
        <w:t xml:space="preserve"> 6 14</w:t>
      </w:r>
    </w:p>
    <w:p w14:paraId="0784E076" w14:textId="1D6449A9" w:rsidR="00E356C5" w:rsidRDefault="00E356C5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4</w:t>
      </w:r>
      <w:r>
        <w:rPr>
          <w:rFonts w:ascii="Times New Roman" w:eastAsia="宋体" w:hAnsi="Times New Roman" w:cs="Times New Roman"/>
          <w:szCs w:val="28"/>
        </w:rPr>
        <w:t xml:space="preserve"> 3 24</w:t>
      </w:r>
    </w:p>
    <w:p w14:paraId="35C06AEE" w14:textId="7B6D1FB5" w:rsidR="00E356C5" w:rsidRDefault="00E356C5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5</w:t>
      </w:r>
      <w:r>
        <w:rPr>
          <w:rFonts w:ascii="Times New Roman" w:eastAsia="宋体" w:hAnsi="Times New Roman" w:cs="Times New Roman"/>
          <w:szCs w:val="28"/>
        </w:rPr>
        <w:t xml:space="preserve"> 2 18</w:t>
      </w:r>
    </w:p>
    <w:p w14:paraId="03B627CC" w14:textId="031959C8" w:rsidR="00E356C5" w:rsidRDefault="00E356C5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6</w:t>
      </w:r>
      <w:r>
        <w:rPr>
          <w:rFonts w:ascii="Times New Roman" w:eastAsia="宋体" w:hAnsi="Times New Roman" w:cs="Times New Roman"/>
          <w:szCs w:val="28"/>
        </w:rPr>
        <w:t xml:space="preserve"> 1 15</w:t>
      </w:r>
    </w:p>
    <w:p w14:paraId="59213044" w14:textId="006AC6AD" w:rsidR="00E356C5" w:rsidRDefault="00E356C5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6</w:t>
      </w:r>
      <w:r>
        <w:rPr>
          <w:rFonts w:ascii="Times New Roman" w:eastAsia="宋体" w:hAnsi="Times New Roman" w:cs="Times New Roman"/>
          <w:szCs w:val="28"/>
        </w:rPr>
        <w:t xml:space="preserve"> 4 </w:t>
      </w:r>
      <w:r>
        <w:rPr>
          <w:rFonts w:ascii="Times New Roman" w:eastAsia="宋体" w:hAnsi="Times New Roman" w:cs="Times New Roman" w:hint="eastAsia"/>
          <w:szCs w:val="28"/>
        </w:rPr>
        <w:t>-</w:t>
      </w:r>
      <w:r>
        <w:rPr>
          <w:rFonts w:ascii="Times New Roman" w:eastAsia="宋体" w:hAnsi="Times New Roman" w:cs="Times New Roman"/>
          <w:szCs w:val="28"/>
        </w:rPr>
        <w:t>7</w:t>
      </w:r>
    </w:p>
    <w:p w14:paraId="0747CAA6" w14:textId="7325BC9D" w:rsidR="00C7701B" w:rsidRDefault="0019288B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说明</w:t>
      </w:r>
      <w:r w:rsidR="003C6361">
        <w:rPr>
          <w:rFonts w:ascii="Times New Roman" w:eastAsia="宋体" w:hAnsi="Times New Roman" w:cs="Times New Roman" w:hint="eastAsia"/>
          <w:szCs w:val="28"/>
        </w:rPr>
        <w:t>：</w:t>
      </w:r>
    </w:p>
    <w:p w14:paraId="7588D130" w14:textId="48F55842" w:rsidR="00004292" w:rsidRDefault="003C6361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第一行三个数分别为稀疏矩阵的行数</w:t>
      </w:r>
      <w:proofErr w:type="spellStart"/>
      <w:r w:rsidR="00A754CE">
        <w:rPr>
          <w:rFonts w:ascii="Times New Roman" w:eastAsia="宋体" w:hAnsi="Times New Roman" w:cs="Times New Roman" w:hint="eastAsia"/>
          <w:szCs w:val="28"/>
        </w:rPr>
        <w:t>maxx</w:t>
      </w:r>
      <w:proofErr w:type="spellEnd"/>
      <w:r>
        <w:rPr>
          <w:rFonts w:ascii="Times New Roman" w:eastAsia="宋体" w:hAnsi="Times New Roman" w:cs="Times New Roman" w:hint="eastAsia"/>
          <w:szCs w:val="28"/>
        </w:rPr>
        <w:t>、列数</w:t>
      </w:r>
      <w:proofErr w:type="spellStart"/>
      <w:r w:rsidR="00A754CE">
        <w:rPr>
          <w:rFonts w:ascii="Times New Roman" w:eastAsia="宋体" w:hAnsi="Times New Roman" w:cs="Times New Roman" w:hint="eastAsia"/>
          <w:szCs w:val="28"/>
        </w:rPr>
        <w:t>maxy</w:t>
      </w:r>
      <w:proofErr w:type="spellEnd"/>
      <w:r>
        <w:rPr>
          <w:rFonts w:ascii="Times New Roman" w:eastAsia="宋体" w:hAnsi="Times New Roman" w:cs="Times New Roman" w:hint="eastAsia"/>
          <w:szCs w:val="28"/>
        </w:rPr>
        <w:t>、</w:t>
      </w:r>
      <w:r w:rsidR="00A754CE">
        <w:rPr>
          <w:rFonts w:ascii="Times New Roman" w:eastAsia="宋体" w:hAnsi="Times New Roman" w:cs="Times New Roman" w:hint="eastAsia"/>
          <w:szCs w:val="28"/>
        </w:rPr>
        <w:t>非零</w:t>
      </w:r>
      <w:r>
        <w:rPr>
          <w:rFonts w:ascii="Times New Roman" w:eastAsia="宋体" w:hAnsi="Times New Roman" w:cs="Times New Roman" w:hint="eastAsia"/>
          <w:szCs w:val="28"/>
        </w:rPr>
        <w:t>元素数</w:t>
      </w:r>
      <w:r w:rsidR="00A754CE">
        <w:rPr>
          <w:rFonts w:ascii="Times New Roman" w:eastAsia="宋体" w:hAnsi="Times New Roman" w:cs="Times New Roman" w:hint="eastAsia"/>
          <w:szCs w:val="28"/>
        </w:rPr>
        <w:t>num</w:t>
      </w:r>
      <w:r w:rsidR="00C7701B">
        <w:rPr>
          <w:rFonts w:ascii="Times New Roman" w:eastAsia="宋体" w:hAnsi="Times New Roman" w:cs="Times New Roman" w:hint="eastAsia"/>
          <w:szCs w:val="28"/>
        </w:rPr>
        <w:t>；</w:t>
      </w:r>
    </w:p>
    <w:p w14:paraId="76EBA3BC" w14:textId="7F474BE1" w:rsidR="00C7701B" w:rsidRDefault="00C7701B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接下来的</w:t>
      </w:r>
      <w:r>
        <w:rPr>
          <w:rFonts w:ascii="Times New Roman" w:eastAsia="宋体" w:hAnsi="Times New Roman" w:cs="Times New Roman" w:hint="eastAsia"/>
          <w:szCs w:val="28"/>
        </w:rPr>
        <w:t>num</w:t>
      </w:r>
      <w:r>
        <w:rPr>
          <w:rFonts w:ascii="Times New Roman" w:eastAsia="宋体" w:hAnsi="Times New Roman" w:cs="Times New Roman" w:hint="eastAsia"/>
          <w:szCs w:val="28"/>
        </w:rPr>
        <w:t>行，每行分别是一个三元组</w:t>
      </w:r>
    </w:p>
    <w:p w14:paraId="48B1BC71" w14:textId="4B8B39E2" w:rsidR="00227584" w:rsidRDefault="00227584" w:rsidP="00227584">
      <w:pPr>
        <w:pStyle w:val="3"/>
        <w:rPr>
          <w:rFonts w:hint="eastAsia"/>
        </w:rPr>
      </w:pPr>
      <w:r>
        <w:rPr>
          <w:rFonts w:hint="eastAsia"/>
        </w:rPr>
        <w:t>4</w:t>
      </w:r>
      <w:r>
        <w:t xml:space="preserve">.7.3 </w:t>
      </w:r>
      <w:r>
        <w:rPr>
          <w:rFonts w:hint="eastAsia"/>
        </w:rPr>
        <w:t>实验结果</w:t>
      </w:r>
    </w:p>
    <w:p w14:paraId="6FAA3E4E" w14:textId="76D68158" w:rsidR="00D15CA8" w:rsidRPr="00D15CA8" w:rsidRDefault="00C354CE" w:rsidP="00443B48">
      <w:pPr>
        <w:jc w:val="center"/>
      </w:pPr>
      <w:r>
        <w:rPr>
          <w:noProof/>
        </w:rPr>
        <w:drawing>
          <wp:inline distT="0" distB="0" distL="0" distR="0" wp14:anchorId="1E2CF7D2" wp14:editId="47C222C5">
            <wp:extent cx="3577962" cy="3924300"/>
            <wp:effectExtent l="0" t="0" r="3810" b="0"/>
            <wp:docPr id="21" name="图片 21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图形用户界面&#10;&#10;描述已自动生成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98592" cy="3946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CDF49" w14:textId="787F7CF3" w:rsidR="001E3748" w:rsidRDefault="001E3748" w:rsidP="001E3748">
      <w:pPr>
        <w:pStyle w:val="2"/>
        <w:rPr>
          <w:rFonts w:ascii="Times New Roman" w:hAnsi="Times New Roman" w:cs="Times New Roman"/>
        </w:rPr>
      </w:pPr>
      <w:bookmarkStart w:id="29" w:name="_Toc127888855"/>
      <w:r w:rsidRPr="004970D6">
        <w:rPr>
          <w:rFonts w:ascii="Times New Roman" w:hAnsi="Times New Roman" w:cs="Times New Roman"/>
        </w:rPr>
        <w:t xml:space="preserve">4.8 </w:t>
      </w:r>
      <w:r w:rsidRPr="004970D6">
        <w:rPr>
          <w:rFonts w:ascii="Times New Roman" w:hAnsi="Times New Roman" w:cs="Times New Roman"/>
        </w:rPr>
        <w:t>约</w:t>
      </w:r>
      <w:proofErr w:type="gramStart"/>
      <w:r w:rsidRPr="004970D6">
        <w:rPr>
          <w:rFonts w:ascii="Times New Roman" w:hAnsi="Times New Roman" w:cs="Times New Roman"/>
        </w:rPr>
        <w:t>瑟</w:t>
      </w:r>
      <w:proofErr w:type="gramEnd"/>
      <w:r w:rsidRPr="004970D6">
        <w:rPr>
          <w:rFonts w:ascii="Times New Roman" w:hAnsi="Times New Roman" w:cs="Times New Roman"/>
        </w:rPr>
        <w:t>夫环问题</w:t>
      </w:r>
      <w:bookmarkEnd w:id="29"/>
    </w:p>
    <w:p w14:paraId="4DE96E29" w14:textId="7ACA4511" w:rsidR="006C23D2" w:rsidRDefault="006C23D2" w:rsidP="006C23D2">
      <w:r>
        <w:rPr>
          <w:rFonts w:hint="eastAsia"/>
        </w:rPr>
        <w:t>说明：输入n和密码m，使用一维数</w:t>
      </w:r>
      <w:proofErr w:type="gramStart"/>
      <w:r>
        <w:rPr>
          <w:rFonts w:hint="eastAsia"/>
        </w:rPr>
        <w:t>组实现约瑟</w:t>
      </w:r>
      <w:proofErr w:type="gramEnd"/>
      <w:r>
        <w:rPr>
          <w:rFonts w:hint="eastAsia"/>
        </w:rPr>
        <w:t>夫环问题，输出序列</w:t>
      </w:r>
      <w:r w:rsidR="00E56F3F">
        <w:rPr>
          <w:rFonts w:hint="eastAsia"/>
        </w:rPr>
        <w:t>值</w:t>
      </w:r>
      <w:r>
        <w:rPr>
          <w:rFonts w:hint="eastAsia"/>
        </w:rPr>
        <w:t>。</w:t>
      </w:r>
    </w:p>
    <w:p w14:paraId="2A72DFB4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43BA249A" w14:textId="232EC3BD" w:rsidR="00D25C9F" w:rsidRDefault="00D25C9F" w:rsidP="00D25C9F">
      <w:pPr>
        <w:pStyle w:val="3"/>
      </w:pPr>
      <w:r>
        <w:rPr>
          <w:rFonts w:hint="eastAsia"/>
        </w:rPr>
        <w:t>4</w:t>
      </w:r>
      <w:r>
        <w:t xml:space="preserve">.8.1 </w:t>
      </w:r>
      <w:r>
        <w:rPr>
          <w:rFonts w:hint="eastAsia"/>
        </w:rPr>
        <w:t>实验代码</w:t>
      </w:r>
    </w:p>
    <w:p w14:paraId="6B691DFA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>#include&lt;iostream&gt;</w:t>
      </w:r>
    </w:p>
    <w:p w14:paraId="3AAFF383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0B1DAD74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lastRenderedPageBreak/>
        <w:t>#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define</w:t>
      </w:r>
      <w:proofErr w:type="gramEnd"/>
      <w:r w:rsidRPr="00BB4E00">
        <w:rPr>
          <w:rFonts w:ascii="Times New Roman" w:eastAsia="宋体" w:hAnsi="Times New Roman" w:cs="Times New Roman"/>
          <w:szCs w:val="28"/>
        </w:rPr>
        <w:t xml:space="preserve"> MAX 1005</w:t>
      </w:r>
    </w:p>
    <w:p w14:paraId="0C93EBD9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</w:p>
    <w:p w14:paraId="21CB99DC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BB4E00">
        <w:rPr>
          <w:rFonts w:ascii="Times New Roman" w:eastAsia="宋体" w:hAnsi="Times New Roman" w:cs="Times New Roman"/>
          <w:szCs w:val="28"/>
        </w:rPr>
        <w:t>)</w:t>
      </w:r>
    </w:p>
    <w:p w14:paraId="1ADA3EFA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>{</w:t>
      </w:r>
    </w:p>
    <w:p w14:paraId="41AEBD2F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  <w:t xml:space="preserve">int n,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m;</w:t>
      </w:r>
      <w:proofErr w:type="gramEnd"/>
    </w:p>
    <w:p w14:paraId="679C8F09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&gt;&gt; n &gt;&gt;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m;</w:t>
      </w:r>
      <w:proofErr w:type="gramEnd"/>
    </w:p>
    <w:p w14:paraId="7C2839BD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  <w:t>int r[MAX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2E3BEFF6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= 0, k = 0, j =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4C718436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  <w:t>for (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>++)</w:t>
      </w:r>
    </w:p>
    <w:p w14:paraId="39E9EF46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  <w:t>r[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] = 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+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5E8D1A3C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=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66344669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&lt;&lt; "</w:t>
      </w:r>
      <w:r w:rsidRPr="00BB4E00">
        <w:rPr>
          <w:rFonts w:ascii="Times New Roman" w:eastAsia="宋体" w:hAnsi="Times New Roman" w:cs="Times New Roman"/>
          <w:szCs w:val="28"/>
        </w:rPr>
        <w:t>出列的顺序为</w:t>
      </w:r>
      <w:r w:rsidRPr="00BB4E00">
        <w:rPr>
          <w:rFonts w:ascii="Times New Roman" w:eastAsia="宋体" w:hAnsi="Times New Roman" w:cs="Times New Roman"/>
          <w:szCs w:val="28"/>
        </w:rPr>
        <w:t xml:space="preserve">" &lt;&lt; 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>;</w:t>
      </w:r>
    </w:p>
    <w:p w14:paraId="7E7E2972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while(</w:t>
      </w:r>
      <w:proofErr w:type="spellStart"/>
      <w:proofErr w:type="gramEnd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&lt; n)</w:t>
      </w:r>
    </w:p>
    <w:p w14:paraId="4908EB8E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  <w:t>{</w:t>
      </w:r>
    </w:p>
    <w:p w14:paraId="76418B36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  <w:t>if(r[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proofErr w:type="gramStart"/>
      <w:r w:rsidRPr="00BB4E00">
        <w:rPr>
          <w:rFonts w:ascii="Times New Roman" w:eastAsia="宋体" w:hAnsi="Times New Roman" w:cs="Times New Roman"/>
          <w:szCs w:val="28"/>
        </w:rPr>
        <w:t>] !</w:t>
      </w:r>
      <w:proofErr w:type="gramEnd"/>
      <w:r w:rsidRPr="00BB4E00">
        <w:rPr>
          <w:rFonts w:ascii="Times New Roman" w:eastAsia="宋体" w:hAnsi="Times New Roman" w:cs="Times New Roman"/>
          <w:szCs w:val="28"/>
        </w:rPr>
        <w:t>= 0)</w:t>
      </w:r>
    </w:p>
    <w:p w14:paraId="4B8694A5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  <w:t>k+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+;</w:t>
      </w:r>
      <w:proofErr w:type="gramEnd"/>
    </w:p>
    <w:p w14:paraId="05016BDD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if(</w:t>
      </w:r>
      <w:proofErr w:type="gramEnd"/>
      <w:r w:rsidRPr="00BB4E00">
        <w:rPr>
          <w:rFonts w:ascii="Times New Roman" w:eastAsia="宋体" w:hAnsi="Times New Roman" w:cs="Times New Roman"/>
          <w:szCs w:val="28"/>
        </w:rPr>
        <w:t>k == m)</w:t>
      </w:r>
    </w:p>
    <w:p w14:paraId="2293C2AC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  <w:t>{</w:t>
      </w:r>
    </w:p>
    <w:p w14:paraId="199FFB9B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  <w:t xml:space="preserve">k =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298428D9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&lt;&lt; r[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] &lt;&lt; "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";</w:t>
      </w:r>
      <w:proofErr w:type="gramEnd"/>
    </w:p>
    <w:p w14:paraId="4E1FE7DF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  <w:t>r[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] =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390F2416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BB4E00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14E8442D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  <w:t>}</w:t>
      </w:r>
    </w:p>
    <w:p w14:paraId="2D8C2035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if(</w:t>
      </w:r>
      <w:proofErr w:type="gramEnd"/>
      <w:r w:rsidRPr="00BB4E00">
        <w:rPr>
          <w:rFonts w:ascii="Times New Roman" w:eastAsia="宋体" w:hAnsi="Times New Roman" w:cs="Times New Roman"/>
          <w:szCs w:val="28"/>
        </w:rPr>
        <w:t>j == n)</w:t>
      </w:r>
    </w:p>
    <w:p w14:paraId="73BC4B05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break;</w:t>
      </w:r>
      <w:proofErr w:type="gramEnd"/>
    </w:p>
    <w:p w14:paraId="199700BF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r w:rsidRPr="00BB4E00">
        <w:rPr>
          <w:rFonts w:ascii="Times New Roman" w:eastAsia="宋体" w:hAnsi="Times New Roman" w:cs="Times New Roman"/>
          <w:szCs w:val="28"/>
        </w:rPr>
        <w:tab/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= (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+ 1) %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510451AA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  <w:t>}</w:t>
      </w:r>
    </w:p>
    <w:p w14:paraId="2DBDBC07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BB4E00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62E32724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 xml:space="preserve"> &lt;&lt; "By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李冠润</w:t>
      </w:r>
      <w:proofErr w:type="gramEnd"/>
      <w:r w:rsidRPr="00BB4E00">
        <w:rPr>
          <w:rFonts w:ascii="Times New Roman" w:eastAsia="宋体" w:hAnsi="Times New Roman" w:cs="Times New Roman"/>
          <w:szCs w:val="28"/>
        </w:rPr>
        <w:t xml:space="preserve">" &lt;&lt; </w:t>
      </w:r>
      <w:proofErr w:type="spellStart"/>
      <w:r w:rsidRPr="00BB4E00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BB4E00">
        <w:rPr>
          <w:rFonts w:ascii="Times New Roman" w:eastAsia="宋体" w:hAnsi="Times New Roman" w:cs="Times New Roman"/>
          <w:szCs w:val="28"/>
        </w:rPr>
        <w:t>;</w:t>
      </w:r>
    </w:p>
    <w:p w14:paraId="3F617EAC" w14:textId="77777777" w:rsidR="00BB4E00" w:rsidRPr="00BB4E00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BB4E00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3434C63F" w14:textId="1A456A39" w:rsidR="00D25C9F" w:rsidRDefault="00BB4E00" w:rsidP="00BB4E00">
      <w:pPr>
        <w:rPr>
          <w:rFonts w:ascii="Times New Roman" w:eastAsia="宋体" w:hAnsi="Times New Roman" w:cs="Times New Roman"/>
          <w:szCs w:val="28"/>
        </w:rPr>
      </w:pPr>
      <w:r w:rsidRPr="00BB4E00">
        <w:rPr>
          <w:rFonts w:ascii="Times New Roman" w:eastAsia="宋体" w:hAnsi="Times New Roman" w:cs="Times New Roman"/>
          <w:szCs w:val="28"/>
        </w:rPr>
        <w:t>}</w:t>
      </w:r>
    </w:p>
    <w:p w14:paraId="0E6C3CEB" w14:textId="7B40069C" w:rsidR="00BB4E00" w:rsidRDefault="00BB4E00" w:rsidP="00BB4E00">
      <w:pPr>
        <w:pStyle w:val="3"/>
      </w:pPr>
      <w:r>
        <w:rPr>
          <w:rFonts w:hint="eastAsia"/>
        </w:rPr>
        <w:t>4</w:t>
      </w:r>
      <w:r>
        <w:t xml:space="preserve">.8.2 </w:t>
      </w:r>
      <w:r>
        <w:rPr>
          <w:rFonts w:hint="eastAsia"/>
        </w:rPr>
        <w:t>实验数据</w:t>
      </w:r>
    </w:p>
    <w:p w14:paraId="605544C2" w14:textId="596FAC91" w:rsidR="00653D7F" w:rsidRPr="00653D7F" w:rsidRDefault="00653D7F" w:rsidP="00653D7F">
      <w:pPr>
        <w:rPr>
          <w:rFonts w:hint="eastAsia"/>
        </w:rPr>
      </w:pPr>
      <w:r>
        <w:rPr>
          <w:rFonts w:hint="eastAsia"/>
        </w:rPr>
        <w:t>9</w:t>
      </w:r>
      <w:r>
        <w:t xml:space="preserve"> 5</w:t>
      </w:r>
    </w:p>
    <w:p w14:paraId="2A3CC834" w14:textId="6479C1B6" w:rsidR="00BB4E00" w:rsidRPr="00BB4E00" w:rsidRDefault="00BB4E00" w:rsidP="00BB4E00">
      <w:pPr>
        <w:rPr>
          <w:rFonts w:ascii="Times New Roman" w:eastAsia="宋体" w:hAnsi="Times New Roman" w:cs="Times New Roman" w:hint="eastAsia"/>
          <w:szCs w:val="28"/>
        </w:rPr>
      </w:pPr>
      <w:r w:rsidRPr="00BB4E00">
        <w:rPr>
          <w:rFonts w:ascii="Times New Roman" w:eastAsia="宋体" w:hAnsi="Times New Roman" w:cs="Times New Roman" w:hint="eastAsia"/>
          <w:szCs w:val="28"/>
        </w:rPr>
        <w:t>输入的两个数</w:t>
      </w:r>
      <w:r w:rsidR="000E459E">
        <w:rPr>
          <w:rFonts w:ascii="Times New Roman" w:eastAsia="宋体" w:hAnsi="Times New Roman" w:cs="Times New Roman" w:hint="eastAsia"/>
          <w:szCs w:val="28"/>
        </w:rPr>
        <w:t>分别为总人数</w:t>
      </w:r>
      <w:r w:rsidR="000E459E">
        <w:rPr>
          <w:rFonts w:ascii="Times New Roman" w:eastAsia="宋体" w:hAnsi="Times New Roman" w:cs="Times New Roman" w:hint="eastAsia"/>
          <w:szCs w:val="28"/>
        </w:rPr>
        <w:t>n</w:t>
      </w:r>
      <w:r w:rsidR="000E459E">
        <w:rPr>
          <w:rFonts w:ascii="Times New Roman" w:eastAsia="宋体" w:hAnsi="Times New Roman" w:cs="Times New Roman" w:hint="eastAsia"/>
          <w:szCs w:val="28"/>
        </w:rPr>
        <w:t>和密码</w:t>
      </w:r>
      <w:r w:rsidR="000E459E">
        <w:rPr>
          <w:rFonts w:ascii="Times New Roman" w:eastAsia="宋体" w:hAnsi="Times New Roman" w:cs="Times New Roman" w:hint="eastAsia"/>
          <w:szCs w:val="28"/>
        </w:rPr>
        <w:t>m</w:t>
      </w:r>
      <w:r w:rsidR="000E459E">
        <w:rPr>
          <w:rFonts w:ascii="Times New Roman" w:eastAsia="宋体" w:hAnsi="Times New Roman" w:cs="Times New Roman" w:hint="eastAsia"/>
          <w:szCs w:val="28"/>
        </w:rPr>
        <w:t>。</w:t>
      </w:r>
    </w:p>
    <w:p w14:paraId="18B84C80" w14:textId="368F5E5E" w:rsidR="0055219A" w:rsidRDefault="0055219A" w:rsidP="00D25C9F">
      <w:pPr>
        <w:pStyle w:val="3"/>
        <w:rPr>
          <w:rFonts w:hint="eastAsia"/>
        </w:rPr>
      </w:pPr>
      <w:r>
        <w:rPr>
          <w:rFonts w:hint="eastAsia"/>
        </w:rPr>
        <w:lastRenderedPageBreak/>
        <w:t>4</w:t>
      </w:r>
      <w:r>
        <w:t>.8.</w:t>
      </w:r>
      <w:r w:rsidR="00D25C9F">
        <w:t xml:space="preserve">3 </w:t>
      </w:r>
      <w:r w:rsidR="00D25C9F">
        <w:rPr>
          <w:rFonts w:hint="eastAsia"/>
        </w:rPr>
        <w:t>实验结果</w:t>
      </w:r>
    </w:p>
    <w:p w14:paraId="3CC89908" w14:textId="6102DD32" w:rsidR="00D15CA8" w:rsidRPr="00D15CA8" w:rsidRDefault="0055219A" w:rsidP="00443B48">
      <w:pPr>
        <w:jc w:val="center"/>
      </w:pPr>
      <w:r>
        <w:rPr>
          <w:noProof/>
        </w:rPr>
        <w:drawing>
          <wp:inline distT="0" distB="0" distL="0" distR="0" wp14:anchorId="45ECB05D" wp14:editId="43E27115">
            <wp:extent cx="5274310" cy="3456940"/>
            <wp:effectExtent l="0" t="0" r="2540" b="0"/>
            <wp:docPr id="22" name="图片 22" descr="图形用户界面, 应用程序, Word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图形用户界面, 应用程序, Word&#10;&#10;描述已自动生成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199EE6" w14:textId="1747194C" w:rsidR="001E3748" w:rsidRDefault="001E3748" w:rsidP="001E3748">
      <w:pPr>
        <w:pStyle w:val="2"/>
        <w:rPr>
          <w:rFonts w:ascii="Times New Roman" w:hAnsi="Times New Roman" w:cs="Times New Roman"/>
        </w:rPr>
      </w:pPr>
      <w:bookmarkStart w:id="30" w:name="_Toc127888856"/>
      <w:r w:rsidRPr="004970D6">
        <w:rPr>
          <w:rFonts w:ascii="Times New Roman" w:hAnsi="Times New Roman" w:cs="Times New Roman"/>
        </w:rPr>
        <w:t xml:space="preserve">4.9 </w:t>
      </w:r>
      <w:r w:rsidRPr="004970D6">
        <w:rPr>
          <w:rFonts w:ascii="Times New Roman" w:hAnsi="Times New Roman" w:cs="Times New Roman"/>
        </w:rPr>
        <w:t>求解矩阵的马鞍点</w:t>
      </w:r>
      <w:bookmarkEnd w:id="30"/>
    </w:p>
    <w:p w14:paraId="1DA23FA5" w14:textId="47F633A2" w:rsidR="00C769F7" w:rsidRDefault="00C769F7" w:rsidP="00C769F7">
      <w:r>
        <w:rPr>
          <w:rFonts w:hint="eastAsia"/>
        </w:rPr>
        <w:t>说明：输入</w:t>
      </w:r>
      <w:proofErr w:type="spellStart"/>
      <w:r>
        <w:rPr>
          <w:rFonts w:hint="eastAsia"/>
        </w:rPr>
        <w:t>n</w:t>
      </w:r>
      <w:r>
        <w:t>xm</w:t>
      </w:r>
      <w:proofErr w:type="spellEnd"/>
      <w:r>
        <w:rPr>
          <w:rFonts w:hint="eastAsia"/>
        </w:rPr>
        <w:t>阶的矩阵，输出矩阵的马鞍点。注意需要分别使用不存在马鞍点、存在一个马鞍点、存在多个马鞍点三组测试数据，</w:t>
      </w:r>
    </w:p>
    <w:p w14:paraId="3269CBB3" w14:textId="7CE26EEE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443B48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443B48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188F2EC1" w14:textId="07968D5F" w:rsidR="001F3B5A" w:rsidRDefault="001F3B5A" w:rsidP="00E7663D">
      <w:pPr>
        <w:pStyle w:val="3"/>
        <w:rPr>
          <w:rFonts w:hint="eastAsia"/>
        </w:rPr>
      </w:pPr>
      <w:r>
        <w:rPr>
          <w:rFonts w:hint="eastAsia"/>
        </w:rPr>
        <w:t>4</w:t>
      </w:r>
      <w:r>
        <w:t xml:space="preserve">.9.1 </w:t>
      </w:r>
      <w:r>
        <w:rPr>
          <w:rFonts w:hint="eastAsia"/>
        </w:rPr>
        <w:t>代码</w:t>
      </w:r>
    </w:p>
    <w:p w14:paraId="01252DF8" w14:textId="3A7794AB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>#include &lt;iostream&gt;</w:t>
      </w:r>
    </w:p>
    <w:p w14:paraId="0A612D5B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4D15C09E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</w:p>
    <w:p w14:paraId="568B5A75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>#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define</w:t>
      </w:r>
      <w:proofErr w:type="gramEnd"/>
      <w:r w:rsidRPr="007006F8">
        <w:rPr>
          <w:rFonts w:ascii="Times New Roman" w:eastAsia="宋体" w:hAnsi="Times New Roman" w:cs="Times New Roman"/>
          <w:szCs w:val="28"/>
        </w:rPr>
        <w:t xml:space="preserve"> MAXN 105</w:t>
      </w:r>
    </w:p>
    <w:p w14:paraId="3B1A0FA0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</w:p>
    <w:p w14:paraId="71D62DC9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7006F8">
        <w:rPr>
          <w:rFonts w:ascii="Times New Roman" w:eastAsia="宋体" w:hAnsi="Times New Roman" w:cs="Times New Roman"/>
          <w:szCs w:val="28"/>
        </w:rPr>
        <w:t>)</w:t>
      </w:r>
    </w:p>
    <w:p w14:paraId="40A76EDB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>{</w:t>
      </w:r>
    </w:p>
    <w:p w14:paraId="7254A4B1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Matrix[</w:t>
      </w:r>
      <w:proofErr w:type="gramEnd"/>
      <w:r w:rsidRPr="007006F8">
        <w:rPr>
          <w:rFonts w:ascii="Times New Roman" w:eastAsia="宋体" w:hAnsi="Times New Roman" w:cs="Times New Roman"/>
          <w:szCs w:val="28"/>
        </w:rPr>
        <w:t>MAXN][MAXN];</w:t>
      </w:r>
    </w:p>
    <w:p w14:paraId="343F120A" w14:textId="0700D8DF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  <w:t xml:space="preserve">int m, n,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minData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, flag</w:t>
      </w:r>
      <w:r w:rsidR="001E016F">
        <w:rPr>
          <w:rFonts w:ascii="Times New Roman" w:eastAsia="宋体" w:hAnsi="Times New Roman" w:cs="Times New Roman"/>
          <w:szCs w:val="28"/>
        </w:rPr>
        <w:t xml:space="preserve"> </w:t>
      </w:r>
      <w:r w:rsidR="001E016F">
        <w:rPr>
          <w:rFonts w:ascii="Times New Roman" w:eastAsia="宋体" w:hAnsi="Times New Roman" w:cs="Times New Roman" w:hint="eastAsia"/>
          <w:szCs w:val="28"/>
        </w:rPr>
        <w:t>=</w:t>
      </w:r>
      <w:r w:rsidR="001E016F">
        <w:rPr>
          <w:rFonts w:ascii="Times New Roman" w:eastAsia="宋体" w:hAnsi="Times New Roman" w:cs="Times New Roman"/>
          <w:szCs w:val="28"/>
        </w:rPr>
        <w:t xml:space="preserve"> </w:t>
      </w:r>
      <w:proofErr w:type="gramStart"/>
      <w:r w:rsidR="001E016F">
        <w:rPr>
          <w:rFonts w:ascii="Times New Roman" w:eastAsia="宋体" w:hAnsi="Times New Roman" w:cs="Times New Roman"/>
          <w:szCs w:val="28"/>
        </w:rPr>
        <w:t>0</w:t>
      </w:r>
      <w:r w:rsidRPr="007006F8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72A3C74C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&gt;&gt; m &gt;&gt; 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10219B42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++)</w:t>
      </w:r>
    </w:p>
    <w:p w14:paraId="744DF523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  <w:t>{</w:t>
      </w:r>
    </w:p>
    <w:p w14:paraId="6DC22876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 xml:space="preserve">for (int j = 0; j &lt; n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)</w:t>
      </w:r>
    </w:p>
    <w:p w14:paraId="4C9734AC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{</w:t>
      </w:r>
    </w:p>
    <w:p w14:paraId="5FCC836C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&gt;&gt; Matrix[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][j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43DAB760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}</w:t>
      </w:r>
    </w:p>
    <w:p w14:paraId="38B9C25B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  <w:t>}</w:t>
      </w:r>
    </w:p>
    <w:p w14:paraId="4961E6CA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lastRenderedPageBreak/>
        <w:tab/>
        <w:t xml:space="preserve">for (int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&lt; m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++)</w:t>
      </w:r>
    </w:p>
    <w:p w14:paraId="4BDFA308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  <w:t>{</w:t>
      </w:r>
    </w:p>
    <w:p w14:paraId="5D7E46F7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minData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= Matrix[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][0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5075627F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 xml:space="preserve">for (int j = 0; j &lt; n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)</w:t>
      </w:r>
    </w:p>
    <w:p w14:paraId="42508A23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{</w:t>
      </w:r>
    </w:p>
    <w:p w14:paraId="26D03F0D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if (Matrix[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][j] &lt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minData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)</w:t>
      </w:r>
    </w:p>
    <w:p w14:paraId="1E0FA380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minData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= Matrix[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][j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59002DCE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}</w:t>
      </w:r>
    </w:p>
    <w:p w14:paraId="76EA1C89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 xml:space="preserve">for (int j = 0; j &lt; n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)</w:t>
      </w:r>
    </w:p>
    <w:p w14:paraId="0E55B8C5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{</w:t>
      </w:r>
    </w:p>
    <w:p w14:paraId="099E20EE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if (Matrix[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][j] ==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minData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)</w:t>
      </w:r>
    </w:p>
    <w:p w14:paraId="12620941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{</w:t>
      </w:r>
    </w:p>
    <w:p w14:paraId="5609BE55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k;</w:t>
      </w:r>
      <w:proofErr w:type="gramEnd"/>
    </w:p>
    <w:p w14:paraId="4ED793CD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for (k = 0; k &lt; m; k++)</w:t>
      </w:r>
    </w:p>
    <w:p w14:paraId="3F4DFFE8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 xml:space="preserve">if (Matrix[k][j] &gt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minData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)</w:t>
      </w:r>
    </w:p>
    <w:p w14:paraId="2E5F385B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break;</w:t>
      </w:r>
      <w:proofErr w:type="gramEnd"/>
    </w:p>
    <w:p w14:paraId="1601C311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if (k == m)</w:t>
      </w:r>
    </w:p>
    <w:p w14:paraId="5CA52C01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{</w:t>
      </w:r>
    </w:p>
    <w:p w14:paraId="4796117B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&lt;&lt; "The saddle point is " &lt;&lt; Matrix[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][j] &lt;&lt; " of " &lt;&lt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+ 1 &lt;&lt; " row and " &lt;&lt; j + 1 &lt;&lt; " columns" &lt;&lt; </w:t>
      </w:r>
      <w:proofErr w:type="spellStart"/>
      <w:proofErr w:type="gramStart"/>
      <w:r w:rsidRPr="007006F8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632983D5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 xml:space="preserve">flag = 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4AB36EA6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}</w:t>
      </w:r>
    </w:p>
    <w:p w14:paraId="60A8C233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}</w:t>
      </w:r>
    </w:p>
    <w:p w14:paraId="452F0DF2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  <w:t>}</w:t>
      </w:r>
    </w:p>
    <w:p w14:paraId="3936DA93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  <w:t>}</w:t>
      </w:r>
    </w:p>
    <w:p w14:paraId="086C1531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  <w:t xml:space="preserve">if 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(!flag</w:t>
      </w:r>
      <w:proofErr w:type="gramEnd"/>
      <w:r w:rsidRPr="007006F8">
        <w:rPr>
          <w:rFonts w:ascii="Times New Roman" w:eastAsia="宋体" w:hAnsi="Times New Roman" w:cs="Times New Roman"/>
          <w:szCs w:val="28"/>
        </w:rPr>
        <w:t>)</w:t>
      </w:r>
    </w:p>
    <w:p w14:paraId="3575BFD5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r w:rsidRPr="007006F8">
        <w:rPr>
          <w:rFonts w:ascii="Times New Roman" w:eastAsia="宋体" w:hAnsi="Times New Roman" w:cs="Times New Roman"/>
          <w:szCs w:val="28"/>
        </w:rPr>
        <w:tab/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&lt;&lt; "This matrix has no saddle point" &lt;&lt; </w:t>
      </w:r>
      <w:proofErr w:type="spellStart"/>
      <w:proofErr w:type="gramStart"/>
      <w:r w:rsidRPr="007006F8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014D2FB7" w14:textId="77777777" w:rsidR="007006F8" w:rsidRP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ab/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 xml:space="preserve"> &lt;&lt; "By </w:t>
      </w:r>
      <w:proofErr w:type="gramStart"/>
      <w:r w:rsidRPr="007006F8">
        <w:rPr>
          <w:rFonts w:ascii="Times New Roman" w:eastAsia="宋体" w:hAnsi="Times New Roman" w:cs="Times New Roman"/>
          <w:szCs w:val="28"/>
        </w:rPr>
        <w:t>李冠润</w:t>
      </w:r>
      <w:proofErr w:type="gramEnd"/>
      <w:r w:rsidRPr="007006F8">
        <w:rPr>
          <w:rFonts w:ascii="Times New Roman" w:eastAsia="宋体" w:hAnsi="Times New Roman" w:cs="Times New Roman"/>
          <w:szCs w:val="28"/>
        </w:rPr>
        <w:t xml:space="preserve">" &lt;&lt; </w:t>
      </w:r>
      <w:proofErr w:type="spellStart"/>
      <w:r w:rsidRPr="007006F8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7006F8">
        <w:rPr>
          <w:rFonts w:ascii="Times New Roman" w:eastAsia="宋体" w:hAnsi="Times New Roman" w:cs="Times New Roman"/>
          <w:szCs w:val="28"/>
        </w:rPr>
        <w:t>;</w:t>
      </w:r>
    </w:p>
    <w:p w14:paraId="1F04298B" w14:textId="092C3116" w:rsidR="007006F8" w:rsidRDefault="007006F8" w:rsidP="007006F8">
      <w:pPr>
        <w:rPr>
          <w:rFonts w:ascii="Times New Roman" w:eastAsia="宋体" w:hAnsi="Times New Roman" w:cs="Times New Roman"/>
          <w:szCs w:val="28"/>
        </w:rPr>
      </w:pPr>
      <w:r w:rsidRPr="007006F8">
        <w:rPr>
          <w:rFonts w:ascii="Times New Roman" w:eastAsia="宋体" w:hAnsi="Times New Roman" w:cs="Times New Roman"/>
          <w:szCs w:val="28"/>
        </w:rPr>
        <w:t>}</w:t>
      </w:r>
    </w:p>
    <w:p w14:paraId="00FD95DF" w14:textId="59FF87B9" w:rsidR="00F71D40" w:rsidRDefault="00274D8F" w:rsidP="00032752">
      <w:pPr>
        <w:pStyle w:val="3"/>
      </w:pPr>
      <w:r>
        <w:rPr>
          <w:rFonts w:hint="eastAsia"/>
        </w:rPr>
        <w:t>4</w:t>
      </w:r>
      <w:r>
        <w:t xml:space="preserve">.9.2 </w:t>
      </w:r>
      <w:r>
        <w:rPr>
          <w:rFonts w:hint="eastAsia"/>
        </w:rPr>
        <w:t>实验数据与结果</w:t>
      </w:r>
    </w:p>
    <w:p w14:paraId="0BA45919" w14:textId="7E255602" w:rsidR="00032752" w:rsidRPr="00E7663D" w:rsidRDefault="00032752" w:rsidP="00731D10">
      <w:pPr>
        <w:pStyle w:val="4"/>
      </w:pPr>
      <w:r w:rsidRPr="00E7663D">
        <w:rPr>
          <w:rFonts w:hint="eastAsia"/>
        </w:rPr>
        <w:t>4</w:t>
      </w:r>
      <w:r w:rsidRPr="00E7663D">
        <w:t>.9.2.1</w:t>
      </w:r>
      <w:r w:rsidR="00731D10" w:rsidRPr="00E7663D">
        <w:t xml:space="preserve"> </w:t>
      </w:r>
      <w:r w:rsidR="00731D10" w:rsidRPr="00E7663D">
        <w:rPr>
          <w:rFonts w:hint="eastAsia"/>
        </w:rPr>
        <w:t>数据1</w:t>
      </w:r>
      <w:r w:rsidR="00504D09" w:rsidRPr="00E7663D">
        <w:rPr>
          <w:rFonts w:hint="eastAsia"/>
        </w:rPr>
        <w:t>-只有一个</w:t>
      </w:r>
      <w:r w:rsidR="00B638B4" w:rsidRPr="00E7663D">
        <w:rPr>
          <w:rFonts w:hint="eastAsia"/>
        </w:rPr>
        <w:t>鞍点</w:t>
      </w:r>
    </w:p>
    <w:p w14:paraId="04FA7E7C" w14:textId="71C9B01B" w:rsidR="00731D10" w:rsidRPr="00B5212D" w:rsidRDefault="00B5212D" w:rsidP="00731D10">
      <w:pPr>
        <w:rPr>
          <w:rFonts w:ascii="Times New Roman" w:eastAsia="宋体" w:hAnsi="Times New Roman" w:cs="Times New Roman"/>
          <w:szCs w:val="28"/>
        </w:rPr>
      </w:pPr>
      <w:r w:rsidRPr="00B5212D">
        <w:rPr>
          <w:rFonts w:ascii="Times New Roman" w:eastAsia="宋体" w:hAnsi="Times New Roman" w:cs="Times New Roman" w:hint="eastAsia"/>
          <w:szCs w:val="28"/>
        </w:rPr>
        <w:t>4</w:t>
      </w:r>
      <w:r w:rsidRPr="00B5212D">
        <w:rPr>
          <w:rFonts w:ascii="Times New Roman" w:eastAsia="宋体" w:hAnsi="Times New Roman" w:cs="Times New Roman"/>
          <w:szCs w:val="28"/>
        </w:rPr>
        <w:t xml:space="preserve"> 4</w:t>
      </w:r>
    </w:p>
    <w:p w14:paraId="04F88459" w14:textId="103E41ED" w:rsidR="00B5212D" w:rsidRPr="00B5212D" w:rsidRDefault="00B5212D" w:rsidP="00731D10">
      <w:pPr>
        <w:rPr>
          <w:rFonts w:ascii="Times New Roman" w:eastAsia="宋体" w:hAnsi="Times New Roman" w:cs="Times New Roman"/>
          <w:szCs w:val="28"/>
        </w:rPr>
      </w:pPr>
      <w:r w:rsidRPr="00B5212D">
        <w:rPr>
          <w:rFonts w:ascii="Times New Roman" w:eastAsia="宋体" w:hAnsi="Times New Roman" w:cs="Times New Roman" w:hint="eastAsia"/>
          <w:szCs w:val="28"/>
        </w:rPr>
        <w:t>1</w:t>
      </w:r>
      <w:r w:rsidRPr="00B5212D">
        <w:rPr>
          <w:rFonts w:ascii="Times New Roman" w:eastAsia="宋体" w:hAnsi="Times New Roman" w:cs="Times New Roman"/>
          <w:szCs w:val="28"/>
        </w:rPr>
        <w:t xml:space="preserve"> 2 3 4</w:t>
      </w:r>
    </w:p>
    <w:p w14:paraId="5C77BD00" w14:textId="5F591ABC" w:rsidR="00B5212D" w:rsidRPr="00B5212D" w:rsidRDefault="00B5212D" w:rsidP="00731D10">
      <w:pPr>
        <w:rPr>
          <w:rFonts w:ascii="Times New Roman" w:eastAsia="宋体" w:hAnsi="Times New Roman" w:cs="Times New Roman"/>
          <w:szCs w:val="28"/>
        </w:rPr>
      </w:pPr>
      <w:r w:rsidRPr="00B5212D">
        <w:rPr>
          <w:rFonts w:ascii="Times New Roman" w:eastAsia="宋体" w:hAnsi="Times New Roman" w:cs="Times New Roman" w:hint="eastAsia"/>
          <w:szCs w:val="28"/>
        </w:rPr>
        <w:t>3</w:t>
      </w:r>
      <w:r w:rsidRPr="00B5212D">
        <w:rPr>
          <w:rFonts w:ascii="Times New Roman" w:eastAsia="宋体" w:hAnsi="Times New Roman" w:cs="Times New Roman"/>
          <w:szCs w:val="28"/>
        </w:rPr>
        <w:t xml:space="preserve"> 4 5 6</w:t>
      </w:r>
    </w:p>
    <w:p w14:paraId="1BF33DA8" w14:textId="50438BA6" w:rsidR="00B5212D" w:rsidRPr="00B5212D" w:rsidRDefault="00B5212D" w:rsidP="00731D10">
      <w:pPr>
        <w:rPr>
          <w:rFonts w:ascii="Times New Roman" w:eastAsia="宋体" w:hAnsi="Times New Roman" w:cs="Times New Roman"/>
          <w:szCs w:val="28"/>
        </w:rPr>
      </w:pPr>
      <w:r w:rsidRPr="00B5212D">
        <w:rPr>
          <w:rFonts w:ascii="Times New Roman" w:eastAsia="宋体" w:hAnsi="Times New Roman" w:cs="Times New Roman"/>
          <w:szCs w:val="28"/>
        </w:rPr>
        <w:t>5 6 7 8</w:t>
      </w:r>
    </w:p>
    <w:p w14:paraId="4D9FAE1C" w14:textId="73EA81AC" w:rsidR="00B5212D" w:rsidRDefault="00B5212D" w:rsidP="00731D10">
      <w:pPr>
        <w:rPr>
          <w:rFonts w:ascii="Times New Roman" w:eastAsia="宋体" w:hAnsi="Times New Roman" w:cs="Times New Roman"/>
          <w:szCs w:val="28"/>
        </w:rPr>
      </w:pPr>
      <w:r w:rsidRPr="00B5212D">
        <w:rPr>
          <w:rFonts w:ascii="Times New Roman" w:eastAsia="宋体" w:hAnsi="Times New Roman" w:cs="Times New Roman" w:hint="eastAsia"/>
          <w:szCs w:val="28"/>
        </w:rPr>
        <w:t>6</w:t>
      </w:r>
      <w:r w:rsidRPr="00B5212D">
        <w:rPr>
          <w:rFonts w:ascii="Times New Roman" w:eastAsia="宋体" w:hAnsi="Times New Roman" w:cs="Times New Roman"/>
          <w:szCs w:val="28"/>
        </w:rPr>
        <w:t xml:space="preserve"> 7 8 9</w:t>
      </w:r>
    </w:p>
    <w:p w14:paraId="1D1752FD" w14:textId="107B6E2B" w:rsidR="00B5212D" w:rsidRDefault="00353CEA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第一行两个数分别为矩阵的行数</w:t>
      </w:r>
      <w:r>
        <w:rPr>
          <w:rFonts w:ascii="Times New Roman" w:eastAsia="宋体" w:hAnsi="Times New Roman" w:cs="Times New Roman" w:hint="eastAsia"/>
          <w:szCs w:val="28"/>
        </w:rPr>
        <w:t>m</w:t>
      </w:r>
      <w:r>
        <w:rPr>
          <w:rFonts w:ascii="Times New Roman" w:eastAsia="宋体" w:hAnsi="Times New Roman" w:cs="Times New Roman" w:hint="eastAsia"/>
          <w:szCs w:val="28"/>
        </w:rPr>
        <w:t>和列数</w:t>
      </w:r>
      <w:r>
        <w:rPr>
          <w:rFonts w:ascii="Times New Roman" w:eastAsia="宋体" w:hAnsi="Times New Roman" w:cs="Times New Roman" w:hint="eastAsia"/>
          <w:szCs w:val="28"/>
        </w:rPr>
        <w:t>n</w:t>
      </w:r>
      <w:r w:rsidR="00504D09">
        <w:rPr>
          <w:rFonts w:ascii="Times New Roman" w:eastAsia="宋体" w:hAnsi="Times New Roman" w:cs="Times New Roman" w:hint="eastAsia"/>
          <w:szCs w:val="28"/>
        </w:rPr>
        <w:t>。</w:t>
      </w:r>
    </w:p>
    <w:p w14:paraId="3A062411" w14:textId="1BD68A11" w:rsidR="00353CEA" w:rsidRDefault="00353CEA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接下来的</w:t>
      </w:r>
      <w:r>
        <w:rPr>
          <w:rFonts w:ascii="Times New Roman" w:eastAsia="宋体" w:hAnsi="Times New Roman" w:cs="Times New Roman" w:hint="eastAsia"/>
          <w:szCs w:val="28"/>
        </w:rPr>
        <w:t>m</w:t>
      </w:r>
      <w:r>
        <w:rPr>
          <w:rFonts w:ascii="Times New Roman" w:eastAsia="宋体" w:hAnsi="Times New Roman" w:cs="Times New Roman" w:hint="eastAsia"/>
          <w:szCs w:val="28"/>
        </w:rPr>
        <w:t>行，每行</w:t>
      </w:r>
      <w:r>
        <w:rPr>
          <w:rFonts w:ascii="Times New Roman" w:eastAsia="宋体" w:hAnsi="Times New Roman" w:cs="Times New Roman" w:hint="eastAsia"/>
          <w:szCs w:val="28"/>
        </w:rPr>
        <w:t>n</w:t>
      </w:r>
      <w:r>
        <w:rPr>
          <w:rFonts w:ascii="Times New Roman" w:eastAsia="宋体" w:hAnsi="Times New Roman" w:cs="Times New Roman" w:hint="eastAsia"/>
          <w:szCs w:val="28"/>
        </w:rPr>
        <w:t>个数，代表</w:t>
      </w:r>
      <w:r w:rsidR="00504D09">
        <w:rPr>
          <w:rFonts w:ascii="Times New Roman" w:eastAsia="宋体" w:hAnsi="Times New Roman" w:cs="Times New Roman" w:hint="eastAsia"/>
          <w:szCs w:val="28"/>
        </w:rPr>
        <w:t>矩阵的</w:t>
      </w:r>
      <w:r w:rsidR="00504D09">
        <w:rPr>
          <w:rFonts w:ascii="Times New Roman" w:eastAsia="宋体" w:hAnsi="Times New Roman" w:cs="Times New Roman" w:hint="eastAsia"/>
          <w:szCs w:val="28"/>
        </w:rPr>
        <w:t>m*n</w:t>
      </w:r>
      <w:proofErr w:type="gramStart"/>
      <w:r w:rsidR="00504D09">
        <w:rPr>
          <w:rFonts w:ascii="Times New Roman" w:eastAsia="宋体" w:hAnsi="Times New Roman" w:cs="Times New Roman" w:hint="eastAsia"/>
          <w:szCs w:val="28"/>
        </w:rPr>
        <w:t>个</w:t>
      </w:r>
      <w:proofErr w:type="gramEnd"/>
      <w:r w:rsidR="00504D09">
        <w:rPr>
          <w:rFonts w:ascii="Times New Roman" w:eastAsia="宋体" w:hAnsi="Times New Roman" w:cs="Times New Roman" w:hint="eastAsia"/>
          <w:szCs w:val="28"/>
        </w:rPr>
        <w:t>元素。</w:t>
      </w:r>
    </w:p>
    <w:p w14:paraId="2C127606" w14:textId="085AE7AB" w:rsidR="00A4115C" w:rsidRDefault="00C92E61" w:rsidP="00A4115C">
      <w:pPr>
        <w:jc w:val="center"/>
        <w:rPr>
          <w:rFonts w:ascii="Times New Roman" w:eastAsia="宋体" w:hAnsi="Times New Roman" w:cs="Times New Roman" w:hint="eastAsia"/>
          <w:szCs w:val="28"/>
        </w:rPr>
      </w:pPr>
      <w:r>
        <w:rPr>
          <w:noProof/>
        </w:rPr>
        <w:lastRenderedPageBreak/>
        <w:drawing>
          <wp:inline distT="0" distB="0" distL="0" distR="0" wp14:anchorId="22763742" wp14:editId="6FC6E60C">
            <wp:extent cx="5274310" cy="3471545"/>
            <wp:effectExtent l="0" t="0" r="2540" b="0"/>
            <wp:docPr id="23" name="图片 23" descr="图形用户界面, 文本, 应用程序, Word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图形用户界面, 文本, 应用程序, Word&#10;&#10;描述已自动生成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497BC" w14:textId="6ADC1CD0" w:rsidR="00504D09" w:rsidRDefault="00B638B4" w:rsidP="00E7663D">
      <w:pPr>
        <w:pStyle w:val="4"/>
      </w:pPr>
      <w:r>
        <w:rPr>
          <w:rFonts w:hint="eastAsia"/>
        </w:rPr>
        <w:t>4</w:t>
      </w:r>
      <w:r>
        <w:t xml:space="preserve">.9.2.2 </w:t>
      </w:r>
      <w:r>
        <w:rPr>
          <w:rFonts w:hint="eastAsia"/>
        </w:rPr>
        <w:t>数据2-不存在鞍点</w:t>
      </w:r>
    </w:p>
    <w:p w14:paraId="6CAA8700" w14:textId="1E31AF33" w:rsidR="00E7663D" w:rsidRDefault="00E7663D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4</w:t>
      </w:r>
      <w:r>
        <w:rPr>
          <w:rFonts w:ascii="Times New Roman" w:eastAsia="宋体" w:hAnsi="Times New Roman" w:cs="Times New Roman"/>
          <w:szCs w:val="28"/>
        </w:rPr>
        <w:t xml:space="preserve"> 4</w:t>
      </w:r>
    </w:p>
    <w:p w14:paraId="6CC17F7F" w14:textId="750C0A29" w:rsidR="00E7663D" w:rsidRDefault="00E7663D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1</w:t>
      </w:r>
      <w:r>
        <w:rPr>
          <w:rFonts w:ascii="Times New Roman" w:eastAsia="宋体" w:hAnsi="Times New Roman" w:cs="Times New Roman"/>
          <w:szCs w:val="28"/>
        </w:rPr>
        <w:t xml:space="preserve"> 2 3 4</w:t>
      </w:r>
    </w:p>
    <w:p w14:paraId="08E8955E" w14:textId="5118A1F6" w:rsidR="00E7663D" w:rsidRDefault="00E7663D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3</w:t>
      </w:r>
      <w:r>
        <w:rPr>
          <w:rFonts w:ascii="Times New Roman" w:eastAsia="宋体" w:hAnsi="Times New Roman" w:cs="Times New Roman"/>
          <w:szCs w:val="28"/>
        </w:rPr>
        <w:t xml:space="preserve"> 4 5 6</w:t>
      </w:r>
    </w:p>
    <w:p w14:paraId="58509D9D" w14:textId="5512D312" w:rsidR="00E7663D" w:rsidRDefault="00E7663D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4</w:t>
      </w:r>
      <w:r>
        <w:rPr>
          <w:rFonts w:ascii="Times New Roman" w:eastAsia="宋体" w:hAnsi="Times New Roman" w:cs="Times New Roman"/>
          <w:szCs w:val="28"/>
        </w:rPr>
        <w:t xml:space="preserve"> 5 6 7</w:t>
      </w:r>
    </w:p>
    <w:p w14:paraId="5F4E286E" w14:textId="65F2C299" w:rsidR="00E7663D" w:rsidRDefault="00E7663D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9</w:t>
      </w:r>
      <w:r>
        <w:rPr>
          <w:rFonts w:ascii="Times New Roman" w:eastAsia="宋体" w:hAnsi="Times New Roman" w:cs="Times New Roman"/>
          <w:szCs w:val="28"/>
        </w:rPr>
        <w:t xml:space="preserve"> 8 7 6</w:t>
      </w:r>
    </w:p>
    <w:p w14:paraId="622E662F" w14:textId="77777777" w:rsidR="00E7663D" w:rsidRDefault="00E7663D" w:rsidP="00E7663D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第一行两个数分别为矩阵的行数</w:t>
      </w:r>
      <w:r>
        <w:rPr>
          <w:rFonts w:ascii="Times New Roman" w:eastAsia="宋体" w:hAnsi="Times New Roman" w:cs="Times New Roman" w:hint="eastAsia"/>
          <w:szCs w:val="28"/>
        </w:rPr>
        <w:t>m</w:t>
      </w:r>
      <w:r>
        <w:rPr>
          <w:rFonts w:ascii="Times New Roman" w:eastAsia="宋体" w:hAnsi="Times New Roman" w:cs="Times New Roman" w:hint="eastAsia"/>
          <w:szCs w:val="28"/>
        </w:rPr>
        <w:t>和列数</w:t>
      </w:r>
      <w:r>
        <w:rPr>
          <w:rFonts w:ascii="Times New Roman" w:eastAsia="宋体" w:hAnsi="Times New Roman" w:cs="Times New Roman" w:hint="eastAsia"/>
          <w:szCs w:val="28"/>
        </w:rPr>
        <w:t>n</w:t>
      </w:r>
      <w:r>
        <w:rPr>
          <w:rFonts w:ascii="Times New Roman" w:eastAsia="宋体" w:hAnsi="Times New Roman" w:cs="Times New Roman" w:hint="eastAsia"/>
          <w:szCs w:val="28"/>
        </w:rPr>
        <w:t>。</w:t>
      </w:r>
    </w:p>
    <w:p w14:paraId="2912F7EF" w14:textId="77777777" w:rsidR="00E7663D" w:rsidRDefault="00E7663D" w:rsidP="00E7663D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接下来的</w:t>
      </w:r>
      <w:r>
        <w:rPr>
          <w:rFonts w:ascii="Times New Roman" w:eastAsia="宋体" w:hAnsi="Times New Roman" w:cs="Times New Roman" w:hint="eastAsia"/>
          <w:szCs w:val="28"/>
        </w:rPr>
        <w:t>m</w:t>
      </w:r>
      <w:r>
        <w:rPr>
          <w:rFonts w:ascii="Times New Roman" w:eastAsia="宋体" w:hAnsi="Times New Roman" w:cs="Times New Roman" w:hint="eastAsia"/>
          <w:szCs w:val="28"/>
        </w:rPr>
        <w:t>行，每行</w:t>
      </w:r>
      <w:r>
        <w:rPr>
          <w:rFonts w:ascii="Times New Roman" w:eastAsia="宋体" w:hAnsi="Times New Roman" w:cs="Times New Roman" w:hint="eastAsia"/>
          <w:szCs w:val="28"/>
        </w:rPr>
        <w:t>n</w:t>
      </w:r>
      <w:r>
        <w:rPr>
          <w:rFonts w:ascii="Times New Roman" w:eastAsia="宋体" w:hAnsi="Times New Roman" w:cs="Times New Roman" w:hint="eastAsia"/>
          <w:szCs w:val="28"/>
        </w:rPr>
        <w:t>个数，代表矩阵的</w:t>
      </w:r>
      <w:r>
        <w:rPr>
          <w:rFonts w:ascii="Times New Roman" w:eastAsia="宋体" w:hAnsi="Times New Roman" w:cs="Times New Roman" w:hint="eastAsia"/>
          <w:szCs w:val="28"/>
        </w:rPr>
        <w:t>m*n</w:t>
      </w:r>
      <w:proofErr w:type="gramStart"/>
      <w:r>
        <w:rPr>
          <w:rFonts w:ascii="Times New Roman" w:eastAsia="宋体" w:hAnsi="Times New Roman" w:cs="Times New Roman" w:hint="eastAsia"/>
          <w:szCs w:val="28"/>
        </w:rPr>
        <w:t>个</w:t>
      </w:r>
      <w:proofErr w:type="gramEnd"/>
      <w:r>
        <w:rPr>
          <w:rFonts w:ascii="Times New Roman" w:eastAsia="宋体" w:hAnsi="Times New Roman" w:cs="Times New Roman" w:hint="eastAsia"/>
          <w:szCs w:val="28"/>
        </w:rPr>
        <w:t>元素。</w:t>
      </w:r>
    </w:p>
    <w:p w14:paraId="5BFE87C3" w14:textId="0A19C67C" w:rsidR="00AC73A1" w:rsidRDefault="00AC73A1" w:rsidP="00E7663D">
      <w:pPr>
        <w:rPr>
          <w:rFonts w:ascii="Times New Roman" w:eastAsia="宋体" w:hAnsi="Times New Roman" w:cs="Times New Roman" w:hint="eastAsia"/>
          <w:szCs w:val="28"/>
        </w:rPr>
      </w:pPr>
      <w:r>
        <w:rPr>
          <w:noProof/>
        </w:rPr>
        <w:drawing>
          <wp:inline distT="0" distB="0" distL="0" distR="0" wp14:anchorId="19E03121" wp14:editId="5CCD3036">
            <wp:extent cx="5274310" cy="3456940"/>
            <wp:effectExtent l="0" t="0" r="2540" b="0"/>
            <wp:docPr id="24" name="图片 24" descr="图形用户界面, 应用程序, Word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图形用户界面, 应用程序, Word&#10;&#10;描述已自动生成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0EC85" w14:textId="7DD1F995" w:rsidR="00E7663D" w:rsidRDefault="00A4115C" w:rsidP="00A4115C">
      <w:pPr>
        <w:pStyle w:val="4"/>
      </w:pPr>
      <w:r>
        <w:rPr>
          <w:rFonts w:hint="eastAsia"/>
        </w:rPr>
        <w:lastRenderedPageBreak/>
        <w:t>4</w:t>
      </w:r>
      <w:r>
        <w:t>.9.2</w:t>
      </w:r>
      <w:r>
        <w:rPr>
          <w:rFonts w:hint="eastAsia"/>
        </w:rPr>
        <w:t>.</w:t>
      </w:r>
      <w:r>
        <w:t xml:space="preserve">3 </w:t>
      </w:r>
      <w:r>
        <w:rPr>
          <w:rFonts w:hint="eastAsia"/>
        </w:rPr>
        <w:t>数据3-有多个鞍点</w:t>
      </w:r>
    </w:p>
    <w:p w14:paraId="36837D41" w14:textId="0C6167F4" w:rsidR="00AC73A1" w:rsidRDefault="00AC73A1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4</w:t>
      </w:r>
      <w:r>
        <w:rPr>
          <w:rFonts w:ascii="Times New Roman" w:eastAsia="宋体" w:hAnsi="Times New Roman" w:cs="Times New Roman"/>
          <w:szCs w:val="28"/>
        </w:rPr>
        <w:t xml:space="preserve"> 4</w:t>
      </w:r>
    </w:p>
    <w:p w14:paraId="4BC7EBA9" w14:textId="46BF5DEF" w:rsidR="00A4115C" w:rsidRDefault="00A4115C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1</w:t>
      </w:r>
      <w:r>
        <w:rPr>
          <w:rFonts w:ascii="Times New Roman" w:eastAsia="宋体" w:hAnsi="Times New Roman" w:cs="Times New Roman"/>
          <w:szCs w:val="28"/>
        </w:rPr>
        <w:t xml:space="preserve"> 2 3 4</w:t>
      </w:r>
    </w:p>
    <w:p w14:paraId="1382A8E0" w14:textId="59B0C137" w:rsidR="00A4115C" w:rsidRDefault="00A4115C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3</w:t>
      </w:r>
      <w:r>
        <w:rPr>
          <w:rFonts w:ascii="Times New Roman" w:eastAsia="宋体" w:hAnsi="Times New Roman" w:cs="Times New Roman"/>
          <w:szCs w:val="28"/>
        </w:rPr>
        <w:t xml:space="preserve"> 4 5 2</w:t>
      </w:r>
    </w:p>
    <w:p w14:paraId="7F69CC97" w14:textId="059F5102" w:rsidR="00A4115C" w:rsidRDefault="00A4115C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5</w:t>
      </w:r>
      <w:r>
        <w:rPr>
          <w:rFonts w:ascii="Times New Roman" w:eastAsia="宋体" w:hAnsi="Times New Roman" w:cs="Times New Roman"/>
          <w:szCs w:val="28"/>
        </w:rPr>
        <w:t xml:space="preserve"> 5 8 5</w:t>
      </w:r>
    </w:p>
    <w:p w14:paraId="5221D30C" w14:textId="0EB2F192" w:rsidR="00A4115C" w:rsidRDefault="00A4115C" w:rsidP="00731D1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4</w:t>
      </w:r>
      <w:r>
        <w:rPr>
          <w:rFonts w:ascii="Times New Roman" w:eastAsia="宋体" w:hAnsi="Times New Roman" w:cs="Times New Roman"/>
          <w:szCs w:val="28"/>
        </w:rPr>
        <w:t xml:space="preserve"> 1 3 3</w:t>
      </w:r>
    </w:p>
    <w:p w14:paraId="09964D36" w14:textId="77777777" w:rsidR="00A4115C" w:rsidRDefault="00A4115C" w:rsidP="00A4115C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第一行两个数分别为矩阵的行数</w:t>
      </w:r>
      <w:r>
        <w:rPr>
          <w:rFonts w:ascii="Times New Roman" w:eastAsia="宋体" w:hAnsi="Times New Roman" w:cs="Times New Roman" w:hint="eastAsia"/>
          <w:szCs w:val="28"/>
        </w:rPr>
        <w:t>m</w:t>
      </w:r>
      <w:r>
        <w:rPr>
          <w:rFonts w:ascii="Times New Roman" w:eastAsia="宋体" w:hAnsi="Times New Roman" w:cs="Times New Roman" w:hint="eastAsia"/>
          <w:szCs w:val="28"/>
        </w:rPr>
        <w:t>和列数</w:t>
      </w:r>
      <w:r>
        <w:rPr>
          <w:rFonts w:ascii="Times New Roman" w:eastAsia="宋体" w:hAnsi="Times New Roman" w:cs="Times New Roman" w:hint="eastAsia"/>
          <w:szCs w:val="28"/>
        </w:rPr>
        <w:t>n</w:t>
      </w:r>
      <w:r>
        <w:rPr>
          <w:rFonts w:ascii="Times New Roman" w:eastAsia="宋体" w:hAnsi="Times New Roman" w:cs="Times New Roman" w:hint="eastAsia"/>
          <w:szCs w:val="28"/>
        </w:rPr>
        <w:t>。</w:t>
      </w:r>
    </w:p>
    <w:p w14:paraId="2657B8D4" w14:textId="36C7D8CE" w:rsidR="00443B48" w:rsidRDefault="00A4115C" w:rsidP="00A4115C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接下来的</w:t>
      </w:r>
      <w:r>
        <w:rPr>
          <w:rFonts w:ascii="Times New Roman" w:eastAsia="宋体" w:hAnsi="Times New Roman" w:cs="Times New Roman" w:hint="eastAsia"/>
          <w:szCs w:val="28"/>
        </w:rPr>
        <w:t>m</w:t>
      </w:r>
      <w:r>
        <w:rPr>
          <w:rFonts w:ascii="Times New Roman" w:eastAsia="宋体" w:hAnsi="Times New Roman" w:cs="Times New Roman" w:hint="eastAsia"/>
          <w:szCs w:val="28"/>
        </w:rPr>
        <w:t>行，每行</w:t>
      </w:r>
      <w:r>
        <w:rPr>
          <w:rFonts w:ascii="Times New Roman" w:eastAsia="宋体" w:hAnsi="Times New Roman" w:cs="Times New Roman" w:hint="eastAsia"/>
          <w:szCs w:val="28"/>
        </w:rPr>
        <w:t>n</w:t>
      </w:r>
      <w:r>
        <w:rPr>
          <w:rFonts w:ascii="Times New Roman" w:eastAsia="宋体" w:hAnsi="Times New Roman" w:cs="Times New Roman" w:hint="eastAsia"/>
          <w:szCs w:val="28"/>
        </w:rPr>
        <w:t>个数，代表矩阵的</w:t>
      </w:r>
      <w:r>
        <w:rPr>
          <w:rFonts w:ascii="Times New Roman" w:eastAsia="宋体" w:hAnsi="Times New Roman" w:cs="Times New Roman" w:hint="eastAsia"/>
          <w:szCs w:val="28"/>
        </w:rPr>
        <w:t>m*n</w:t>
      </w:r>
      <w:proofErr w:type="gramStart"/>
      <w:r>
        <w:rPr>
          <w:rFonts w:ascii="Times New Roman" w:eastAsia="宋体" w:hAnsi="Times New Roman" w:cs="Times New Roman" w:hint="eastAsia"/>
          <w:szCs w:val="28"/>
        </w:rPr>
        <w:t>个</w:t>
      </w:r>
      <w:proofErr w:type="gramEnd"/>
      <w:r>
        <w:rPr>
          <w:rFonts w:ascii="Times New Roman" w:eastAsia="宋体" w:hAnsi="Times New Roman" w:cs="Times New Roman" w:hint="eastAsia"/>
          <w:szCs w:val="28"/>
        </w:rPr>
        <w:t>元素。</w:t>
      </w:r>
    </w:p>
    <w:p w14:paraId="666CE005" w14:textId="7282627C" w:rsidR="00326581" w:rsidRPr="00A4115C" w:rsidRDefault="00326581" w:rsidP="00A4115C">
      <w:pPr>
        <w:rPr>
          <w:rFonts w:ascii="Times New Roman" w:eastAsia="宋体" w:hAnsi="Times New Roman" w:cs="Times New Roman" w:hint="eastAsia"/>
          <w:szCs w:val="28"/>
        </w:rPr>
      </w:pPr>
      <w:r>
        <w:rPr>
          <w:noProof/>
        </w:rPr>
        <w:drawing>
          <wp:inline distT="0" distB="0" distL="0" distR="0" wp14:anchorId="0F093625" wp14:editId="30D09705">
            <wp:extent cx="5274310" cy="3456940"/>
            <wp:effectExtent l="0" t="0" r="2540" b="0"/>
            <wp:docPr id="25" name="图片 25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图形用户界面, 文本, 应用程序&#10;&#10;描述已自动生成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B49D3" w14:textId="55D39542" w:rsidR="00360514" w:rsidRDefault="00360514" w:rsidP="00360514">
      <w:pPr>
        <w:pStyle w:val="2"/>
        <w:rPr>
          <w:rFonts w:ascii="Times New Roman" w:hAnsi="Times New Roman" w:cs="Times New Roman"/>
        </w:rPr>
      </w:pPr>
      <w:bookmarkStart w:id="31" w:name="_Toc127888857"/>
      <w:r w:rsidRPr="004970D6">
        <w:rPr>
          <w:rFonts w:ascii="Times New Roman" w:hAnsi="Times New Roman" w:cs="Times New Roman"/>
        </w:rPr>
        <w:t xml:space="preserve">4.10 </w:t>
      </w:r>
      <w:r w:rsidRPr="004970D6">
        <w:rPr>
          <w:rFonts w:ascii="Times New Roman" w:hAnsi="Times New Roman" w:cs="Times New Roman"/>
        </w:rPr>
        <w:t>螺旋方阵问题</w:t>
      </w:r>
      <w:bookmarkEnd w:id="31"/>
    </w:p>
    <w:p w14:paraId="3111E988" w14:textId="2772F4AE" w:rsidR="00C769F7" w:rsidRDefault="00C769F7" w:rsidP="00C769F7">
      <w:r>
        <w:rPr>
          <w:rFonts w:hint="eastAsia"/>
        </w:rPr>
        <w:t>说明：生成任意</w:t>
      </w:r>
      <w:proofErr w:type="spellStart"/>
      <w:r>
        <w:rPr>
          <w:rFonts w:hint="eastAsia"/>
        </w:rPr>
        <w:t>n</w:t>
      </w:r>
      <w:r>
        <w:t>xn</w:t>
      </w:r>
      <w:proofErr w:type="spellEnd"/>
      <w:r>
        <w:rPr>
          <w:rFonts w:hint="eastAsia"/>
        </w:rPr>
        <w:t>阶的螺旋方阵并输出。</w:t>
      </w:r>
    </w:p>
    <w:p w14:paraId="54C0F823" w14:textId="76DCE189" w:rsidR="00D15CA8" w:rsidRDefault="0063536E" w:rsidP="0063536E">
      <w:pPr>
        <w:pStyle w:val="3"/>
        <w:rPr>
          <w:rFonts w:hint="eastAsia"/>
        </w:rPr>
      </w:pPr>
      <w:r>
        <w:rPr>
          <w:rFonts w:hint="eastAsia"/>
        </w:rPr>
        <w:t>4</w:t>
      </w:r>
      <w:r>
        <w:t xml:space="preserve">.10.1 </w:t>
      </w:r>
      <w:r>
        <w:rPr>
          <w:rFonts w:hint="eastAsia"/>
        </w:rPr>
        <w:t>代码</w:t>
      </w:r>
    </w:p>
    <w:p w14:paraId="2A2FB49F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>#include&lt;iostream&gt;</w:t>
      </w:r>
    </w:p>
    <w:p w14:paraId="0330EFF7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07727831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</w:p>
    <w:p w14:paraId="4D799408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calculate(</w:t>
      </w:r>
      <w:proofErr w:type="gramEnd"/>
      <w:r w:rsidRPr="002E7120">
        <w:rPr>
          <w:rFonts w:ascii="Times New Roman" w:eastAsia="宋体" w:hAnsi="Times New Roman" w:cs="Times New Roman"/>
          <w:szCs w:val="28"/>
        </w:rPr>
        <w:t xml:space="preserve">int n, int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, int j);</w:t>
      </w:r>
    </w:p>
    <w:p w14:paraId="4C30CDC7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</w:p>
    <w:p w14:paraId="07531A32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2E7120">
        <w:rPr>
          <w:rFonts w:ascii="Times New Roman" w:eastAsia="宋体" w:hAnsi="Times New Roman" w:cs="Times New Roman"/>
          <w:szCs w:val="28"/>
        </w:rPr>
        <w:t>)</w:t>
      </w:r>
    </w:p>
    <w:p w14:paraId="1A20ADE8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>{</w:t>
      </w:r>
    </w:p>
    <w:p w14:paraId="72BC6A88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414FC7A9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&lt;&lt; "Enter the number of rows and columns of the matrix" &lt;&lt; </w:t>
      </w:r>
      <w:proofErr w:type="spellStart"/>
      <w:proofErr w:type="gramStart"/>
      <w:r w:rsidRPr="002E7120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2CAB79BC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&gt;&gt;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4969E4E2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&lt;&lt; "The spiral square matrix of order "&lt;&lt; n &lt;&lt; " is" &lt;&lt; </w:t>
      </w:r>
      <w:proofErr w:type="spellStart"/>
      <w:proofErr w:type="gramStart"/>
      <w:r w:rsidRPr="002E7120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7E7E85CB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 xml:space="preserve">for (int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&lt; n; ++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)</w:t>
      </w:r>
    </w:p>
    <w:p w14:paraId="56DFB8D4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lastRenderedPageBreak/>
        <w:tab/>
        <w:t>{</w:t>
      </w:r>
    </w:p>
    <w:p w14:paraId="5FC26F0F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  <w:t>for (int j = 0; j &lt; n; ++j)</w:t>
      </w:r>
    </w:p>
    <w:p w14:paraId="412B8EAE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  <w:t>{</w:t>
      </w:r>
    </w:p>
    <w:p w14:paraId="3F0D8932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2E7120">
        <w:rPr>
          <w:rFonts w:ascii="Times New Roman" w:eastAsia="宋体" w:hAnsi="Times New Roman" w:cs="Times New Roman"/>
          <w:szCs w:val="28"/>
        </w:rPr>
        <w:t>cout.width</w:t>
      </w:r>
      <w:proofErr w:type="spellEnd"/>
      <w:proofErr w:type="gramEnd"/>
      <w:r w:rsidRPr="002E7120">
        <w:rPr>
          <w:rFonts w:ascii="Times New Roman" w:eastAsia="宋体" w:hAnsi="Times New Roman" w:cs="Times New Roman"/>
          <w:szCs w:val="28"/>
        </w:rPr>
        <w:t>(5);</w:t>
      </w:r>
    </w:p>
    <w:p w14:paraId="055510CB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&lt;&lt;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calculate(</w:t>
      </w:r>
      <w:proofErr w:type="gramEnd"/>
      <w:r w:rsidRPr="002E7120">
        <w:rPr>
          <w:rFonts w:ascii="Times New Roman" w:eastAsia="宋体" w:hAnsi="Times New Roman" w:cs="Times New Roman"/>
          <w:szCs w:val="28"/>
        </w:rPr>
        <w:t xml:space="preserve">n - 1,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, j);</w:t>
      </w:r>
    </w:p>
    <w:p w14:paraId="2B71F61E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  <w:t>}</w:t>
      </w:r>
    </w:p>
    <w:p w14:paraId="4DFBA37B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2E7120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49BB8392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}</w:t>
      </w:r>
    </w:p>
    <w:p w14:paraId="39B3425E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&lt;&lt; "By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李冠润</w:t>
      </w:r>
      <w:proofErr w:type="gramEnd"/>
      <w:r w:rsidRPr="002E7120">
        <w:rPr>
          <w:rFonts w:ascii="Times New Roman" w:eastAsia="宋体" w:hAnsi="Times New Roman" w:cs="Times New Roman"/>
          <w:szCs w:val="28"/>
        </w:rPr>
        <w:t xml:space="preserve">" &lt;&lt;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;</w:t>
      </w:r>
    </w:p>
    <w:p w14:paraId="2D05F12F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>}</w:t>
      </w:r>
    </w:p>
    <w:p w14:paraId="5802542A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</w:p>
    <w:p w14:paraId="6C63C305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calculate(</w:t>
      </w:r>
      <w:proofErr w:type="gramEnd"/>
      <w:r w:rsidRPr="002E7120">
        <w:rPr>
          <w:rFonts w:ascii="Times New Roman" w:eastAsia="宋体" w:hAnsi="Times New Roman" w:cs="Times New Roman"/>
          <w:szCs w:val="28"/>
        </w:rPr>
        <w:t xml:space="preserve">int n, int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, int j)</w:t>
      </w:r>
    </w:p>
    <w:p w14:paraId="4A3D8902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>{</w:t>
      </w:r>
    </w:p>
    <w:p w14:paraId="35BDE4AC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 xml:space="preserve">int k =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50FA773F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 xml:space="preserve">int mini =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&lt; n - </w:t>
      </w:r>
      <w:proofErr w:type="spellStart"/>
      <w:proofErr w:type="gram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?</w:t>
      </w:r>
      <w:proofErr w:type="gramEnd"/>
      <w:r w:rsidRPr="002E7120">
        <w:rPr>
          <w:rFonts w:ascii="Times New Roman" w:eastAsia="宋体" w:hAnsi="Times New Roman" w:cs="Times New Roman"/>
          <w:szCs w:val="28"/>
        </w:rPr>
        <w:t xml:space="preserve">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: n -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;</w:t>
      </w:r>
    </w:p>
    <w:p w14:paraId="33BD80C8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minj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= j &lt; n -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j ?</w:t>
      </w:r>
      <w:proofErr w:type="gramEnd"/>
      <w:r w:rsidRPr="002E7120">
        <w:rPr>
          <w:rFonts w:ascii="Times New Roman" w:eastAsia="宋体" w:hAnsi="Times New Roman" w:cs="Times New Roman"/>
          <w:szCs w:val="28"/>
        </w:rPr>
        <w:t xml:space="preserve"> j : n - j;</w:t>
      </w:r>
    </w:p>
    <w:p w14:paraId="08024AC8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 xml:space="preserve">int min = mini &lt; </w:t>
      </w:r>
      <w:proofErr w:type="spellStart"/>
      <w:proofErr w:type="gramStart"/>
      <w:r w:rsidRPr="002E7120">
        <w:rPr>
          <w:rFonts w:ascii="Times New Roman" w:eastAsia="宋体" w:hAnsi="Times New Roman" w:cs="Times New Roman"/>
          <w:szCs w:val="28"/>
        </w:rPr>
        <w:t>minj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?</w:t>
      </w:r>
      <w:proofErr w:type="gramEnd"/>
      <w:r w:rsidRPr="002E7120">
        <w:rPr>
          <w:rFonts w:ascii="Times New Roman" w:eastAsia="宋体" w:hAnsi="Times New Roman" w:cs="Times New Roman"/>
          <w:szCs w:val="28"/>
        </w:rPr>
        <w:t xml:space="preserve"> mini :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minj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>;</w:t>
      </w:r>
    </w:p>
    <w:p w14:paraId="5AFB9121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h;</w:t>
      </w:r>
      <w:proofErr w:type="gramEnd"/>
    </w:p>
    <w:p w14:paraId="7FFB7AD9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for (h = 0; h &lt; min; ++h)</w:t>
      </w:r>
    </w:p>
    <w:p w14:paraId="6DA4CB31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{</w:t>
      </w:r>
    </w:p>
    <w:p w14:paraId="66141A73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  <w:t xml:space="preserve">k += (n - 2 * h) *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4;</w:t>
      </w:r>
      <w:proofErr w:type="gramEnd"/>
    </w:p>
    <w:p w14:paraId="2C478D2A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}</w:t>
      </w:r>
    </w:p>
    <w:p w14:paraId="4FFF4080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== min)</w:t>
      </w:r>
    </w:p>
    <w:p w14:paraId="0E5A49D7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{</w:t>
      </w:r>
    </w:p>
    <w:p w14:paraId="38CF80B1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  <w:t xml:space="preserve">k += j - min +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0B88DA00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}</w:t>
      </w:r>
    </w:p>
    <w:p w14:paraId="1C1FE15B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else if (j == n - min)</w:t>
      </w:r>
    </w:p>
    <w:p w14:paraId="0E15321C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{</w:t>
      </w:r>
    </w:p>
    <w:p w14:paraId="5E300BAD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  <w:t>k += (n - 2 * min) + (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- min) + 1;</w:t>
      </w:r>
    </w:p>
    <w:p w14:paraId="743CCBD4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}</w:t>
      </w:r>
    </w:p>
    <w:p w14:paraId="5B647801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else if (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 == n - min)</w:t>
      </w:r>
    </w:p>
    <w:p w14:paraId="385C9F19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{</w:t>
      </w:r>
    </w:p>
    <w:p w14:paraId="545048AA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  <w:t xml:space="preserve">k += (n - 2 * min) * 2 + (n - min - j) +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27007FA5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}</w:t>
      </w:r>
    </w:p>
    <w:p w14:paraId="592DA745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else if (j == min)</w:t>
      </w:r>
    </w:p>
    <w:p w14:paraId="4776E319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{</w:t>
      </w:r>
    </w:p>
    <w:p w14:paraId="36F3188A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</w:r>
      <w:r w:rsidRPr="002E7120">
        <w:rPr>
          <w:rFonts w:ascii="Times New Roman" w:eastAsia="宋体" w:hAnsi="Times New Roman" w:cs="Times New Roman"/>
          <w:szCs w:val="28"/>
        </w:rPr>
        <w:tab/>
        <w:t xml:space="preserve">k += (n - 2 * min) * 3 + (n - min - </w:t>
      </w:r>
      <w:proofErr w:type="spellStart"/>
      <w:r w:rsidRPr="002E7120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2E7120">
        <w:rPr>
          <w:rFonts w:ascii="Times New Roman" w:eastAsia="宋体" w:hAnsi="Times New Roman" w:cs="Times New Roman"/>
          <w:szCs w:val="28"/>
        </w:rPr>
        <w:t xml:space="preserve">) +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27013389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>}</w:t>
      </w:r>
    </w:p>
    <w:p w14:paraId="7422DA98" w14:textId="77777777" w:rsidR="002E7120" w:rsidRPr="002E7120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2E7120">
        <w:rPr>
          <w:rFonts w:ascii="Times New Roman" w:eastAsia="宋体" w:hAnsi="Times New Roman" w:cs="Times New Roman"/>
          <w:szCs w:val="28"/>
        </w:rPr>
        <w:t>k;</w:t>
      </w:r>
      <w:proofErr w:type="gramEnd"/>
    </w:p>
    <w:p w14:paraId="7B610D47" w14:textId="7828F286" w:rsidR="00C7322C" w:rsidRDefault="002E7120" w:rsidP="002E7120">
      <w:pPr>
        <w:rPr>
          <w:rFonts w:ascii="Times New Roman" w:eastAsia="宋体" w:hAnsi="Times New Roman" w:cs="Times New Roman"/>
          <w:szCs w:val="28"/>
        </w:rPr>
      </w:pPr>
      <w:r w:rsidRPr="002E7120">
        <w:rPr>
          <w:rFonts w:ascii="Times New Roman" w:eastAsia="宋体" w:hAnsi="Times New Roman" w:cs="Times New Roman"/>
          <w:szCs w:val="28"/>
        </w:rPr>
        <w:t>}</w:t>
      </w:r>
    </w:p>
    <w:p w14:paraId="3178BE4C" w14:textId="40ACABAD" w:rsidR="0063536E" w:rsidRDefault="0063536E" w:rsidP="0063536E">
      <w:pPr>
        <w:pStyle w:val="3"/>
        <w:rPr>
          <w:rFonts w:hint="eastAsia"/>
        </w:rPr>
      </w:pPr>
      <w:r>
        <w:rPr>
          <w:rFonts w:hint="eastAsia"/>
        </w:rPr>
        <w:lastRenderedPageBreak/>
        <w:t>4</w:t>
      </w:r>
      <w:r>
        <w:t xml:space="preserve">.10.2 </w:t>
      </w:r>
      <w:r>
        <w:rPr>
          <w:rFonts w:hint="eastAsia"/>
        </w:rPr>
        <w:t>实验结果</w:t>
      </w:r>
    </w:p>
    <w:p w14:paraId="00217A20" w14:textId="32A3EDE4" w:rsidR="00D15CA8" w:rsidRPr="00D15CA8" w:rsidRDefault="00E962CA" w:rsidP="00AF19E9">
      <w:pPr>
        <w:jc w:val="center"/>
      </w:pPr>
      <w:r>
        <w:rPr>
          <w:noProof/>
        </w:rPr>
        <w:drawing>
          <wp:inline distT="0" distB="0" distL="0" distR="0" wp14:anchorId="55EA2370" wp14:editId="7ADFA9D6">
            <wp:extent cx="5274310" cy="3456940"/>
            <wp:effectExtent l="0" t="0" r="2540" b="0"/>
            <wp:docPr id="27" name="图片 27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表格&#10;&#10;描述已自动生成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FBB7F" w14:textId="1D828927" w:rsidR="00360514" w:rsidRDefault="00360514" w:rsidP="00360514">
      <w:pPr>
        <w:pStyle w:val="2"/>
        <w:rPr>
          <w:rFonts w:ascii="Times New Roman" w:hAnsi="Times New Roman" w:cs="Times New Roman"/>
        </w:rPr>
      </w:pPr>
      <w:bookmarkStart w:id="32" w:name="_Toc127888858"/>
      <w:r w:rsidRPr="004970D6">
        <w:rPr>
          <w:rFonts w:ascii="Times New Roman" w:hAnsi="Times New Roman" w:cs="Times New Roman"/>
        </w:rPr>
        <w:t xml:space="preserve">4.11 </w:t>
      </w:r>
      <w:r w:rsidRPr="004970D6">
        <w:rPr>
          <w:rFonts w:ascii="Times New Roman" w:hAnsi="Times New Roman" w:cs="Times New Roman"/>
        </w:rPr>
        <w:t>幻方问题</w:t>
      </w:r>
      <w:bookmarkEnd w:id="32"/>
    </w:p>
    <w:p w14:paraId="33D45AFC" w14:textId="16524625" w:rsidR="00117E9A" w:rsidRDefault="00117E9A" w:rsidP="00117E9A">
      <w:r>
        <w:rPr>
          <w:rFonts w:hint="eastAsia"/>
        </w:rPr>
        <w:t>说明：生成奇数阶幻方，并</w:t>
      </w:r>
      <w:r w:rsidR="00D12118">
        <w:rPr>
          <w:rFonts w:hint="eastAsia"/>
        </w:rPr>
        <w:t>输出；生成</w:t>
      </w:r>
      <w:proofErr w:type="gramStart"/>
      <w:r w:rsidR="00D12118">
        <w:rPr>
          <w:rFonts w:hint="eastAsia"/>
        </w:rPr>
        <w:t>双偶阶幻方</w:t>
      </w:r>
      <w:proofErr w:type="gramEnd"/>
      <w:r w:rsidR="00D12118">
        <w:rPr>
          <w:rFonts w:hint="eastAsia"/>
        </w:rPr>
        <w:t>，并输出。</w:t>
      </w:r>
    </w:p>
    <w:p w14:paraId="7008D00C" w14:textId="06F3F075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AF19E9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AF19E9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6CCAC9FB" w14:textId="2D407025" w:rsidR="00F771AC" w:rsidRDefault="00F771AC" w:rsidP="001A186E">
      <w:pPr>
        <w:pStyle w:val="3"/>
      </w:pPr>
      <w:r>
        <w:rPr>
          <w:rFonts w:hint="eastAsia"/>
        </w:rPr>
        <w:t>4</w:t>
      </w:r>
      <w:r>
        <w:t xml:space="preserve">.11.1 </w:t>
      </w:r>
      <w:r>
        <w:rPr>
          <w:rFonts w:hint="eastAsia"/>
        </w:rPr>
        <w:t>生成</w:t>
      </w:r>
      <w:proofErr w:type="gramStart"/>
      <w:r>
        <w:rPr>
          <w:rFonts w:hint="eastAsia"/>
        </w:rPr>
        <w:t>双偶阶幻方</w:t>
      </w:r>
      <w:proofErr w:type="gramEnd"/>
    </w:p>
    <w:p w14:paraId="3EFF53B3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>#include &lt;iostream&gt;</w:t>
      </w:r>
    </w:p>
    <w:p w14:paraId="643AD177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>#include &lt;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omanip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&gt;</w:t>
      </w:r>
    </w:p>
    <w:p w14:paraId="3F82C176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16448FAE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>#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define</w:t>
      </w:r>
      <w:proofErr w:type="gramEnd"/>
      <w:r w:rsidRPr="00F771AC">
        <w:rPr>
          <w:rFonts w:ascii="Times New Roman" w:eastAsia="宋体" w:hAnsi="Times New Roman" w:cs="Times New Roman"/>
          <w:szCs w:val="28"/>
        </w:rPr>
        <w:t xml:space="preserve"> MAXN 105</w:t>
      </w:r>
    </w:p>
    <w:p w14:paraId="5F48C872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</w:p>
    <w:p w14:paraId="063EAD23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judge(</w:t>
      </w:r>
      <w:proofErr w:type="gramEnd"/>
      <w:r w:rsidRPr="00F771AC">
        <w:rPr>
          <w:rFonts w:ascii="Times New Roman" w:eastAsia="宋体" w:hAnsi="Times New Roman" w:cs="Times New Roman"/>
          <w:szCs w:val="28"/>
        </w:rPr>
        <w:t xml:space="preserve">int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, int j)</w:t>
      </w:r>
    </w:p>
    <w:p w14:paraId="2D84C486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>{</w:t>
      </w:r>
    </w:p>
    <w:p w14:paraId="597413FB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 xml:space="preserve">int flag =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552F7314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if (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== j)</w:t>
      </w:r>
    </w:p>
    <w:p w14:paraId="185E9984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003408DE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else if (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gt; j &amp;&amp; (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- j) % 4 == 0)</w:t>
      </w:r>
    </w:p>
    <w:p w14:paraId="6744CAB1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5520E249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 xml:space="preserve">else if (j &gt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amp;&amp; (j -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) % 4 == 0)</w:t>
      </w:r>
    </w:p>
    <w:p w14:paraId="6995E7A7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36E4E967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else if ((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+ j + 1) % 4 == 0)</w:t>
      </w:r>
    </w:p>
    <w:p w14:paraId="06DAF84D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19745A52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else</w:t>
      </w:r>
    </w:p>
    <w:p w14:paraId="1FB9C60C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34EF6E10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lastRenderedPageBreak/>
        <w:t>}</w:t>
      </w:r>
    </w:p>
    <w:p w14:paraId="605E1C06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</w:p>
    <w:p w14:paraId="15660592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 xml:space="preserve">void </w:t>
      </w:r>
      <w:proofErr w:type="spellStart"/>
      <w:proofErr w:type="gramStart"/>
      <w:r w:rsidRPr="00F771AC">
        <w:rPr>
          <w:rFonts w:ascii="Times New Roman" w:eastAsia="宋体" w:hAnsi="Times New Roman" w:cs="Times New Roman"/>
          <w:szCs w:val="28"/>
        </w:rPr>
        <w:t>MagicSquresDoubleEven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F771AC">
        <w:rPr>
          <w:rFonts w:ascii="Times New Roman" w:eastAsia="宋体" w:hAnsi="Times New Roman" w:cs="Times New Roman"/>
          <w:szCs w:val="28"/>
        </w:rPr>
        <w:t>int a[][MAXN], int n)</w:t>
      </w:r>
    </w:p>
    <w:p w14:paraId="05F08164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>{</w:t>
      </w:r>
    </w:p>
    <w:p w14:paraId="76A09A83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,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j;</w:t>
      </w:r>
      <w:proofErr w:type="gramEnd"/>
    </w:p>
    <w:p w14:paraId="0A5494D8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 xml:space="preserve">int k =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69DEE2AE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for (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++)</w:t>
      </w:r>
    </w:p>
    <w:p w14:paraId="26AB209A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 xml:space="preserve">for (j = 0; j &lt; n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)</w:t>
      </w:r>
    </w:p>
    <w:p w14:paraId="0E0E834C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][j] = k+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+;</w:t>
      </w:r>
      <w:proofErr w:type="gramEnd"/>
    </w:p>
    <w:p w14:paraId="5DCFBBCC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for (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++)</w:t>
      </w:r>
    </w:p>
    <w:p w14:paraId="05645C00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{</w:t>
      </w:r>
    </w:p>
    <w:p w14:paraId="762A2C23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 xml:space="preserve">for (j = 0; j &lt; n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)</w:t>
      </w:r>
    </w:p>
    <w:p w14:paraId="4AEC2723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>{</w:t>
      </w:r>
    </w:p>
    <w:p w14:paraId="60A63D42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>if (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judge(</w:t>
      </w:r>
      <w:proofErr w:type="spellStart"/>
      <w:proofErr w:type="gramEnd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, j) == 1)</w:t>
      </w:r>
    </w:p>
    <w:p w14:paraId="6488FB1F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][j] = n * n + 1 - a[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][j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7616AE8C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>}</w:t>
      </w:r>
    </w:p>
    <w:p w14:paraId="5F332C57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}</w:t>
      </w:r>
    </w:p>
    <w:p w14:paraId="4938ECA2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>}</w:t>
      </w:r>
    </w:p>
    <w:p w14:paraId="27DAD354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</w:p>
    <w:p w14:paraId="10E9F424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 xml:space="preserve">void </w:t>
      </w:r>
      <w:proofErr w:type="spellStart"/>
      <w:proofErr w:type="gramStart"/>
      <w:r w:rsidRPr="00F771AC">
        <w:rPr>
          <w:rFonts w:ascii="Times New Roman" w:eastAsia="宋体" w:hAnsi="Times New Roman" w:cs="Times New Roman"/>
          <w:szCs w:val="28"/>
        </w:rPr>
        <w:t>PrintMagicSquares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F771AC">
        <w:rPr>
          <w:rFonts w:ascii="Times New Roman" w:eastAsia="宋体" w:hAnsi="Times New Roman" w:cs="Times New Roman"/>
          <w:szCs w:val="28"/>
        </w:rPr>
        <w:t>int a[][MAXN], int n)</w:t>
      </w:r>
    </w:p>
    <w:p w14:paraId="7A47CC83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>{</w:t>
      </w:r>
    </w:p>
    <w:p w14:paraId="2F7DA9B6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,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j;</w:t>
      </w:r>
      <w:proofErr w:type="gramEnd"/>
    </w:p>
    <w:p w14:paraId="02E48928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for (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++)</w:t>
      </w:r>
    </w:p>
    <w:p w14:paraId="146E7570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{</w:t>
      </w:r>
    </w:p>
    <w:p w14:paraId="6C9BFC1D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 xml:space="preserve">for (j = 0; j &lt; n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)</w:t>
      </w:r>
    </w:p>
    <w:p w14:paraId="3723DEBE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>{</w:t>
      </w:r>
    </w:p>
    <w:p w14:paraId="762502C0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F771AC">
        <w:rPr>
          <w:rFonts w:ascii="Times New Roman" w:eastAsia="宋体" w:hAnsi="Times New Roman" w:cs="Times New Roman"/>
          <w:szCs w:val="28"/>
        </w:rPr>
        <w:t>setw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F771AC">
        <w:rPr>
          <w:rFonts w:ascii="Times New Roman" w:eastAsia="宋体" w:hAnsi="Times New Roman" w:cs="Times New Roman"/>
          <w:szCs w:val="28"/>
        </w:rPr>
        <w:t>5) &lt;&lt; a[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][j];</w:t>
      </w:r>
    </w:p>
    <w:p w14:paraId="04E776E4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  <w:t>}</w:t>
      </w:r>
    </w:p>
    <w:p w14:paraId="3EC8B51C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r w:rsidRPr="00F771AC">
        <w:rPr>
          <w:rFonts w:ascii="Times New Roman" w:eastAsia="宋体" w:hAnsi="Times New Roman" w:cs="Times New Roman"/>
          <w:szCs w:val="28"/>
        </w:rPr>
        <w:tab/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F771AC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34D8DA6D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}</w:t>
      </w:r>
    </w:p>
    <w:p w14:paraId="7E40469C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>}</w:t>
      </w:r>
    </w:p>
    <w:p w14:paraId="02E1C5A9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</w:p>
    <w:p w14:paraId="2A68A8F5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F771AC">
        <w:rPr>
          <w:rFonts w:ascii="Times New Roman" w:eastAsia="宋体" w:hAnsi="Times New Roman" w:cs="Times New Roman"/>
          <w:szCs w:val="28"/>
        </w:rPr>
        <w:t>)</w:t>
      </w:r>
    </w:p>
    <w:p w14:paraId="0C267A34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>{</w:t>
      </w:r>
    </w:p>
    <w:p w14:paraId="3B2AD40A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>int a[MAXN][MAXN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7515517B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,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j;</w:t>
      </w:r>
      <w:proofErr w:type="gramEnd"/>
    </w:p>
    <w:p w14:paraId="4DE3D152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37E21786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lt;&lt; "Enter the order of magic square" &lt;&lt; </w:t>
      </w:r>
      <w:proofErr w:type="spellStart"/>
      <w:proofErr w:type="gramStart"/>
      <w:r w:rsidRPr="00F771AC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77AD3642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gt;&gt;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4B07863A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F771AC">
        <w:rPr>
          <w:rFonts w:ascii="Times New Roman" w:eastAsia="宋体" w:hAnsi="Times New Roman" w:cs="Times New Roman"/>
          <w:szCs w:val="28"/>
        </w:rPr>
        <w:t>MagicSquresDoubleEven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F771AC">
        <w:rPr>
          <w:rFonts w:ascii="Times New Roman" w:eastAsia="宋体" w:hAnsi="Times New Roman" w:cs="Times New Roman"/>
          <w:szCs w:val="28"/>
        </w:rPr>
        <w:t>a, n);</w:t>
      </w:r>
    </w:p>
    <w:p w14:paraId="7AB52979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lt;&lt; "The magic square of order " &lt;&lt; n &lt;&lt; " is" &lt;&lt; </w:t>
      </w:r>
      <w:proofErr w:type="spellStart"/>
      <w:proofErr w:type="gramStart"/>
      <w:r w:rsidRPr="00F771AC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1304EEF6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F771AC">
        <w:rPr>
          <w:rFonts w:ascii="Times New Roman" w:eastAsia="宋体" w:hAnsi="Times New Roman" w:cs="Times New Roman"/>
          <w:szCs w:val="28"/>
        </w:rPr>
        <w:t>PrintMagicSquares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F771AC">
        <w:rPr>
          <w:rFonts w:ascii="Times New Roman" w:eastAsia="宋体" w:hAnsi="Times New Roman" w:cs="Times New Roman"/>
          <w:szCs w:val="28"/>
        </w:rPr>
        <w:t>a, n);</w:t>
      </w:r>
    </w:p>
    <w:p w14:paraId="3F500B57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 xml:space="preserve"> &lt;&lt; "By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李冠润</w:t>
      </w:r>
      <w:proofErr w:type="gramEnd"/>
      <w:r w:rsidRPr="00F771AC">
        <w:rPr>
          <w:rFonts w:ascii="Times New Roman" w:eastAsia="宋体" w:hAnsi="Times New Roman" w:cs="Times New Roman"/>
          <w:szCs w:val="28"/>
        </w:rPr>
        <w:t xml:space="preserve">" &lt;&lt; </w:t>
      </w:r>
      <w:proofErr w:type="spellStart"/>
      <w:r w:rsidRPr="00F771AC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F771AC">
        <w:rPr>
          <w:rFonts w:ascii="Times New Roman" w:eastAsia="宋体" w:hAnsi="Times New Roman" w:cs="Times New Roman"/>
          <w:szCs w:val="28"/>
        </w:rPr>
        <w:t>;</w:t>
      </w:r>
    </w:p>
    <w:p w14:paraId="7CCFD661" w14:textId="77777777" w:rsidR="00F771AC" w:rsidRP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F771AC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55881090" w14:textId="4C6035E8" w:rsidR="00F771AC" w:rsidRDefault="00F771AC" w:rsidP="00F771AC">
      <w:pPr>
        <w:rPr>
          <w:rFonts w:ascii="Times New Roman" w:eastAsia="宋体" w:hAnsi="Times New Roman" w:cs="Times New Roman"/>
          <w:szCs w:val="28"/>
        </w:rPr>
      </w:pPr>
      <w:r w:rsidRPr="00F771AC">
        <w:rPr>
          <w:rFonts w:ascii="Times New Roman" w:eastAsia="宋体" w:hAnsi="Times New Roman" w:cs="Times New Roman"/>
          <w:szCs w:val="28"/>
        </w:rPr>
        <w:lastRenderedPageBreak/>
        <w:t>}</w:t>
      </w:r>
    </w:p>
    <w:p w14:paraId="1D8364BF" w14:textId="1964E327" w:rsidR="00671204" w:rsidRDefault="00671204" w:rsidP="00F771AC">
      <w:pPr>
        <w:rPr>
          <w:rFonts w:ascii="Times New Roman" w:eastAsia="宋体" w:hAnsi="Times New Roman" w:cs="Times New Roman"/>
          <w:szCs w:val="28"/>
        </w:rPr>
      </w:pPr>
      <w:r>
        <w:rPr>
          <w:noProof/>
        </w:rPr>
        <w:drawing>
          <wp:inline distT="0" distB="0" distL="0" distR="0" wp14:anchorId="4E6B1A17" wp14:editId="23B07A95">
            <wp:extent cx="5274310" cy="3456940"/>
            <wp:effectExtent l="0" t="0" r="2540" b="0"/>
            <wp:docPr id="42" name="图片 42" descr="图形用户界面, 表格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图形用户界面, 表格&#10;&#10;中度可信度描述已自动生成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CCAE4" w14:textId="049CD060" w:rsidR="00671204" w:rsidRDefault="00671204" w:rsidP="001A186E">
      <w:pPr>
        <w:pStyle w:val="3"/>
      </w:pPr>
      <w:r>
        <w:rPr>
          <w:rFonts w:hint="eastAsia"/>
        </w:rPr>
        <w:t>4</w:t>
      </w:r>
      <w:r>
        <w:t xml:space="preserve">.11.2 </w:t>
      </w:r>
      <w:r>
        <w:rPr>
          <w:rFonts w:hint="eastAsia"/>
        </w:rPr>
        <w:t>生成</w:t>
      </w:r>
      <w:r w:rsidR="00AA7151">
        <w:rPr>
          <w:rFonts w:hint="eastAsia"/>
        </w:rPr>
        <w:t>奇数阶幻方</w:t>
      </w:r>
    </w:p>
    <w:p w14:paraId="55B5F4FA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>#include &lt;iostream&gt;</w:t>
      </w:r>
    </w:p>
    <w:p w14:paraId="4083F449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>#include &lt;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omanip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&gt;</w:t>
      </w:r>
    </w:p>
    <w:p w14:paraId="213F69B7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>#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define</w:t>
      </w:r>
      <w:proofErr w:type="gramEnd"/>
      <w:r w:rsidRPr="00B0494C">
        <w:rPr>
          <w:rFonts w:ascii="Times New Roman" w:eastAsia="宋体" w:hAnsi="Times New Roman" w:cs="Times New Roman"/>
          <w:szCs w:val="28"/>
        </w:rPr>
        <w:t xml:space="preserve"> MAXN 100</w:t>
      </w:r>
    </w:p>
    <w:p w14:paraId="18C7591D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 xml:space="preserve">using namespace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std;</w:t>
      </w:r>
      <w:proofErr w:type="gramEnd"/>
    </w:p>
    <w:p w14:paraId="32B279E3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 xml:space="preserve">void </w:t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MagicSquresOdd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B0494C">
        <w:rPr>
          <w:rFonts w:ascii="Times New Roman" w:eastAsia="宋体" w:hAnsi="Times New Roman" w:cs="Times New Roman"/>
          <w:szCs w:val="28"/>
        </w:rPr>
        <w:t>int a[][MAXN], int n)</w:t>
      </w:r>
    </w:p>
    <w:p w14:paraId="03FAD6D4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>{</w:t>
      </w:r>
    </w:p>
    <w:p w14:paraId="491042EE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, j,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k;</w:t>
      </w:r>
      <w:proofErr w:type="gramEnd"/>
    </w:p>
    <w:p w14:paraId="0FE47BFB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=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4B7505A7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 xml:space="preserve">j = n /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2;</w:t>
      </w:r>
      <w:proofErr w:type="gramEnd"/>
    </w:p>
    <w:p w14:paraId="6366BDB8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][j] =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1;</w:t>
      </w:r>
      <w:proofErr w:type="gramEnd"/>
    </w:p>
    <w:p w14:paraId="778924D1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>for (k = 2; k &lt;= n * n; k++)</w:t>
      </w:r>
    </w:p>
    <w:p w14:paraId="6356521F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>{</w:t>
      </w:r>
    </w:p>
    <w:p w14:paraId="01995432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t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, </w:t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tj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723FA8F9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t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= </w:t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0F425C1C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tj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=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j;</w:t>
      </w:r>
      <w:proofErr w:type="gramEnd"/>
    </w:p>
    <w:p w14:paraId="7FD462BA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= (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- 1 + n) %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11DC817E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 xml:space="preserve">j = (j - 1 + n) %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5360856E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>if (a[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][j] &gt; 0)</w:t>
      </w:r>
    </w:p>
    <w:p w14:paraId="38EBB1D1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>{</w:t>
      </w:r>
    </w:p>
    <w:p w14:paraId="45116522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= (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t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+ 1) %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4761AAC2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 xml:space="preserve">j = </w:t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tj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08E0B36A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>}</w:t>
      </w:r>
    </w:p>
    <w:p w14:paraId="2F4FA24E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][j] =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k;</w:t>
      </w:r>
      <w:proofErr w:type="gramEnd"/>
    </w:p>
    <w:p w14:paraId="1D12580A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lastRenderedPageBreak/>
        <w:tab/>
        <w:t>}</w:t>
      </w:r>
    </w:p>
    <w:p w14:paraId="63C838F8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>}</w:t>
      </w:r>
    </w:p>
    <w:p w14:paraId="133E6AEC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</w:p>
    <w:p w14:paraId="5C9897A1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 xml:space="preserve">void </w:t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PrintMagicSquares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B0494C">
        <w:rPr>
          <w:rFonts w:ascii="Times New Roman" w:eastAsia="宋体" w:hAnsi="Times New Roman" w:cs="Times New Roman"/>
          <w:szCs w:val="28"/>
        </w:rPr>
        <w:t>int a[][MAXN], int n)</w:t>
      </w:r>
    </w:p>
    <w:p w14:paraId="64FDE8A8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>{</w:t>
      </w:r>
    </w:p>
    <w:p w14:paraId="7BD367D1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,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j;</w:t>
      </w:r>
      <w:proofErr w:type="gramEnd"/>
    </w:p>
    <w:p w14:paraId="7842C79D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>for (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++)</w:t>
      </w:r>
    </w:p>
    <w:p w14:paraId="34F0DAA1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>{</w:t>
      </w:r>
    </w:p>
    <w:p w14:paraId="1700316D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 xml:space="preserve">for (j = 0; j &lt; n;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)</w:t>
      </w:r>
    </w:p>
    <w:p w14:paraId="7D74DB64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>{</w:t>
      </w:r>
    </w:p>
    <w:p w14:paraId="07117F65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setw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B0494C">
        <w:rPr>
          <w:rFonts w:ascii="Times New Roman" w:eastAsia="宋体" w:hAnsi="Times New Roman" w:cs="Times New Roman"/>
          <w:szCs w:val="28"/>
        </w:rPr>
        <w:t>5) &lt;&lt; a[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][j];</w:t>
      </w:r>
    </w:p>
    <w:p w14:paraId="4551071B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>}</w:t>
      </w:r>
    </w:p>
    <w:p w14:paraId="508A603D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&lt;&lt; </w:t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679ADE4C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>}</w:t>
      </w:r>
    </w:p>
    <w:p w14:paraId="3B4EF728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>}</w:t>
      </w:r>
    </w:p>
    <w:p w14:paraId="5F6C826F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</w:p>
    <w:p w14:paraId="60D4D269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 xml:space="preserve">int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main(</w:t>
      </w:r>
      <w:proofErr w:type="gramEnd"/>
      <w:r w:rsidRPr="00B0494C">
        <w:rPr>
          <w:rFonts w:ascii="Times New Roman" w:eastAsia="宋体" w:hAnsi="Times New Roman" w:cs="Times New Roman"/>
          <w:szCs w:val="28"/>
        </w:rPr>
        <w:t>)</w:t>
      </w:r>
    </w:p>
    <w:p w14:paraId="5F98EA2C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>{</w:t>
      </w:r>
    </w:p>
    <w:p w14:paraId="085C86A2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>int a[MAXN][MAXN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];</w:t>
      </w:r>
      <w:proofErr w:type="gramEnd"/>
    </w:p>
    <w:p w14:paraId="60A5B6DD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,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j;</w:t>
      </w:r>
      <w:proofErr w:type="gramEnd"/>
    </w:p>
    <w:p w14:paraId="50651719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 xml:space="preserve">int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5133F99D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&lt;&lt; "Enter the order of magic square" &lt;&lt; </w:t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51FBEC94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cin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&gt;&gt;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n;</w:t>
      </w:r>
      <w:proofErr w:type="gramEnd"/>
    </w:p>
    <w:p w14:paraId="48AFBCDC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>for (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= 0;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&lt; n;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++)</w:t>
      </w:r>
    </w:p>
    <w:p w14:paraId="18ED2E9F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 xml:space="preserve">for (j = 0; j &lt; n;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j++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)</w:t>
      </w:r>
    </w:p>
    <w:p w14:paraId="5E225669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</w:r>
      <w:r w:rsidRPr="00B0494C">
        <w:rPr>
          <w:rFonts w:ascii="Times New Roman" w:eastAsia="宋体" w:hAnsi="Times New Roman" w:cs="Times New Roman"/>
          <w:szCs w:val="28"/>
        </w:rPr>
        <w:tab/>
        <w:t>a[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i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][j] =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6659F360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MagicSquresOdd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B0494C">
        <w:rPr>
          <w:rFonts w:ascii="Times New Roman" w:eastAsia="宋体" w:hAnsi="Times New Roman" w:cs="Times New Roman"/>
          <w:szCs w:val="28"/>
        </w:rPr>
        <w:t>a, n);</w:t>
      </w:r>
    </w:p>
    <w:p w14:paraId="23DAA609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&lt;&lt; "The magic square of order " &lt;&lt; n &lt;&lt; " is" &lt;&lt; </w:t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;</w:t>
      </w:r>
      <w:proofErr w:type="gramEnd"/>
    </w:p>
    <w:p w14:paraId="162059ED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proofErr w:type="gramStart"/>
      <w:r w:rsidRPr="00B0494C">
        <w:rPr>
          <w:rFonts w:ascii="Times New Roman" w:eastAsia="宋体" w:hAnsi="Times New Roman" w:cs="Times New Roman"/>
          <w:szCs w:val="28"/>
        </w:rPr>
        <w:t>PrintMagicSquares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(</w:t>
      </w:r>
      <w:proofErr w:type="gramEnd"/>
      <w:r w:rsidRPr="00B0494C">
        <w:rPr>
          <w:rFonts w:ascii="Times New Roman" w:eastAsia="宋体" w:hAnsi="Times New Roman" w:cs="Times New Roman"/>
          <w:szCs w:val="28"/>
        </w:rPr>
        <w:t>a, n);</w:t>
      </w:r>
    </w:p>
    <w:p w14:paraId="7226847A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cout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 xml:space="preserve"> &lt;&lt; "By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李冠润</w:t>
      </w:r>
      <w:proofErr w:type="gramEnd"/>
      <w:r w:rsidRPr="00B0494C">
        <w:rPr>
          <w:rFonts w:ascii="Times New Roman" w:eastAsia="宋体" w:hAnsi="Times New Roman" w:cs="Times New Roman"/>
          <w:szCs w:val="28"/>
        </w:rPr>
        <w:t xml:space="preserve">" &lt;&lt; </w:t>
      </w:r>
      <w:proofErr w:type="spellStart"/>
      <w:r w:rsidRPr="00B0494C">
        <w:rPr>
          <w:rFonts w:ascii="Times New Roman" w:eastAsia="宋体" w:hAnsi="Times New Roman" w:cs="Times New Roman"/>
          <w:szCs w:val="28"/>
        </w:rPr>
        <w:t>endl</w:t>
      </w:r>
      <w:proofErr w:type="spellEnd"/>
      <w:r w:rsidRPr="00B0494C">
        <w:rPr>
          <w:rFonts w:ascii="Times New Roman" w:eastAsia="宋体" w:hAnsi="Times New Roman" w:cs="Times New Roman"/>
          <w:szCs w:val="28"/>
        </w:rPr>
        <w:t>;</w:t>
      </w:r>
    </w:p>
    <w:p w14:paraId="4AB5430B" w14:textId="77777777" w:rsidR="00B0494C" w:rsidRPr="00B0494C" w:rsidRDefault="00B0494C" w:rsidP="00B0494C">
      <w:pPr>
        <w:rPr>
          <w:rFonts w:ascii="Times New Roman" w:eastAsia="宋体" w:hAnsi="Times New Roman" w:cs="Times New Roman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ab/>
        <w:t xml:space="preserve">return </w:t>
      </w:r>
      <w:proofErr w:type="gramStart"/>
      <w:r w:rsidRPr="00B0494C">
        <w:rPr>
          <w:rFonts w:ascii="Times New Roman" w:eastAsia="宋体" w:hAnsi="Times New Roman" w:cs="Times New Roman"/>
          <w:szCs w:val="28"/>
        </w:rPr>
        <w:t>0;</w:t>
      </w:r>
      <w:proofErr w:type="gramEnd"/>
    </w:p>
    <w:p w14:paraId="0E157A2C" w14:textId="26D9C740" w:rsidR="00AA7151" w:rsidRDefault="00B0494C" w:rsidP="00B0494C">
      <w:pPr>
        <w:rPr>
          <w:rFonts w:ascii="Times New Roman" w:eastAsia="宋体" w:hAnsi="Times New Roman" w:cs="Times New Roman" w:hint="eastAsia"/>
          <w:szCs w:val="28"/>
        </w:rPr>
      </w:pPr>
      <w:r w:rsidRPr="00B0494C">
        <w:rPr>
          <w:rFonts w:ascii="Times New Roman" w:eastAsia="宋体" w:hAnsi="Times New Roman" w:cs="Times New Roman"/>
          <w:szCs w:val="28"/>
        </w:rPr>
        <w:t>}</w:t>
      </w:r>
    </w:p>
    <w:p w14:paraId="0C845E47" w14:textId="27C450FD" w:rsidR="00AF19E9" w:rsidRPr="00D15CA8" w:rsidRDefault="001A186E" w:rsidP="001A186E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F2CDE97" wp14:editId="44A8F0DC">
            <wp:extent cx="5274310" cy="3456940"/>
            <wp:effectExtent l="0" t="0" r="2540" b="0"/>
            <wp:docPr id="43" name="图片 43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图形用户界面, 应用程序&#10;&#10;描述已自动生成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FC695" w14:textId="560675A8" w:rsidR="009E670C" w:rsidRPr="004970D6" w:rsidRDefault="009E670C" w:rsidP="001D0DB4">
      <w:pPr>
        <w:pStyle w:val="1"/>
        <w:rPr>
          <w:rFonts w:ascii="Times New Roman" w:hAnsi="Times New Roman" w:cs="Times New Roman"/>
        </w:rPr>
      </w:pPr>
      <w:bookmarkStart w:id="33" w:name="_Toc127888859"/>
      <w:r w:rsidRPr="004970D6">
        <w:rPr>
          <w:rFonts w:ascii="Times New Roman" w:hAnsi="Times New Roman" w:cs="Times New Roman"/>
        </w:rPr>
        <w:t>第</w:t>
      </w:r>
      <w:r w:rsidR="007C2296" w:rsidRPr="004970D6">
        <w:rPr>
          <w:rFonts w:ascii="Times New Roman" w:hAnsi="Times New Roman" w:cs="Times New Roman"/>
        </w:rPr>
        <w:t>5</w:t>
      </w:r>
      <w:r w:rsidR="007C2296" w:rsidRPr="004970D6">
        <w:rPr>
          <w:rFonts w:ascii="Times New Roman" w:hAnsi="Times New Roman" w:cs="Times New Roman"/>
        </w:rPr>
        <w:t>章</w:t>
      </w:r>
      <w:r w:rsidR="007C2296" w:rsidRPr="004970D6">
        <w:rPr>
          <w:rFonts w:ascii="Times New Roman" w:hAnsi="Times New Roman" w:cs="Times New Roman"/>
        </w:rPr>
        <w:t xml:space="preserve"> </w:t>
      </w:r>
      <w:r w:rsidR="007C2296" w:rsidRPr="004970D6">
        <w:rPr>
          <w:rFonts w:ascii="Times New Roman" w:hAnsi="Times New Roman" w:cs="Times New Roman"/>
        </w:rPr>
        <w:t>树和二叉树</w:t>
      </w:r>
      <w:bookmarkEnd w:id="33"/>
    </w:p>
    <w:p w14:paraId="50DCA132" w14:textId="0F3E4030" w:rsidR="00360852" w:rsidRPr="004970D6" w:rsidRDefault="000C72A2" w:rsidP="00360852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 w:hint="eastAsia"/>
          <w:szCs w:val="28"/>
        </w:rPr>
        <w:t>提示：</w:t>
      </w:r>
      <w:r w:rsidR="00360852" w:rsidRPr="004970D6">
        <w:rPr>
          <w:rFonts w:ascii="Times New Roman" w:hAnsi="Times New Roman" w:cs="Times New Roman"/>
          <w:szCs w:val="28"/>
        </w:rPr>
        <w:t>本章所有的</w:t>
      </w:r>
      <w:r w:rsidR="00295D7C">
        <w:rPr>
          <w:rFonts w:ascii="Times New Roman" w:hAnsi="Times New Roman" w:cs="Times New Roman" w:hint="eastAsia"/>
          <w:szCs w:val="28"/>
        </w:rPr>
        <w:t>实训</w:t>
      </w:r>
      <w:r w:rsidR="00360852" w:rsidRPr="004970D6">
        <w:rPr>
          <w:rFonts w:ascii="Times New Roman" w:hAnsi="Times New Roman" w:cs="Times New Roman"/>
          <w:szCs w:val="28"/>
        </w:rPr>
        <w:t>项目都需要输入，大部分是需要输入结点序列构造二叉链表。</w:t>
      </w:r>
    </w:p>
    <w:p w14:paraId="54E18BB4" w14:textId="1EC67B0B" w:rsidR="00360852" w:rsidRPr="004970D6" w:rsidRDefault="00360852" w:rsidP="00360852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t>5.</w:t>
      </w:r>
      <w:r w:rsidR="00BB50F6" w:rsidRPr="004970D6">
        <w:rPr>
          <w:rFonts w:ascii="Times New Roman" w:hAnsi="Times New Roman" w:cs="Times New Roman"/>
          <w:szCs w:val="28"/>
        </w:rPr>
        <w:t>10</w:t>
      </w:r>
      <w:r w:rsidRPr="004970D6">
        <w:rPr>
          <w:rFonts w:ascii="Times New Roman" w:hAnsi="Times New Roman" w:cs="Times New Roman"/>
          <w:szCs w:val="28"/>
        </w:rPr>
        <w:t>，</w:t>
      </w:r>
      <w:r w:rsidRPr="004970D6">
        <w:rPr>
          <w:rFonts w:ascii="Times New Roman" w:hAnsi="Times New Roman" w:cs="Times New Roman"/>
          <w:szCs w:val="28"/>
        </w:rPr>
        <w:t>5.</w:t>
      </w:r>
      <w:r w:rsidR="00BB50F6" w:rsidRPr="004970D6">
        <w:rPr>
          <w:rFonts w:ascii="Times New Roman" w:hAnsi="Times New Roman" w:cs="Times New Roman"/>
          <w:szCs w:val="28"/>
        </w:rPr>
        <w:t>11</w:t>
      </w:r>
      <w:r w:rsidRPr="004970D6">
        <w:rPr>
          <w:rFonts w:ascii="Times New Roman" w:hAnsi="Times New Roman" w:cs="Times New Roman"/>
          <w:szCs w:val="28"/>
        </w:rPr>
        <w:t>需要输入序列，类似于字符数组。</w:t>
      </w:r>
    </w:p>
    <w:p w14:paraId="62D3FCCD" w14:textId="45360CF9" w:rsidR="007C2296" w:rsidRPr="004970D6" w:rsidRDefault="007C2296" w:rsidP="001D0DB4">
      <w:pPr>
        <w:pStyle w:val="2"/>
        <w:rPr>
          <w:rFonts w:ascii="Times New Roman" w:hAnsi="Times New Roman" w:cs="Times New Roman"/>
        </w:rPr>
      </w:pPr>
      <w:bookmarkStart w:id="34" w:name="_Toc127888860"/>
      <w:r w:rsidRPr="004970D6">
        <w:rPr>
          <w:rFonts w:ascii="Times New Roman" w:hAnsi="Times New Roman" w:cs="Times New Roman"/>
        </w:rPr>
        <w:t xml:space="preserve">5.1 </w:t>
      </w:r>
      <w:r w:rsidRPr="004970D6">
        <w:rPr>
          <w:rFonts w:ascii="Times New Roman" w:hAnsi="Times New Roman" w:cs="Times New Roman"/>
        </w:rPr>
        <w:t>二叉链表</w:t>
      </w:r>
      <w:r w:rsidR="001D0DB4" w:rsidRPr="004970D6">
        <w:rPr>
          <w:rFonts w:ascii="Times New Roman" w:hAnsi="Times New Roman" w:cs="Times New Roman"/>
        </w:rPr>
        <w:t>基本操作的实现</w:t>
      </w:r>
      <w:bookmarkEnd w:id="34"/>
    </w:p>
    <w:p w14:paraId="0AAC714B" w14:textId="2DAA1A0A" w:rsidR="001D0DB4" w:rsidRDefault="00976350" w:rsidP="001D0DB4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1D0DB4" w:rsidRPr="004970D6">
        <w:rPr>
          <w:rFonts w:ascii="Times New Roman" w:hAnsi="Times New Roman" w:cs="Times New Roman"/>
        </w:rPr>
        <w:t>实现类模板</w:t>
      </w:r>
      <w:proofErr w:type="spellStart"/>
      <w:r w:rsidR="001D0DB4" w:rsidRPr="004970D6">
        <w:rPr>
          <w:rFonts w:ascii="Times New Roman" w:hAnsi="Times New Roman" w:cs="Times New Roman"/>
        </w:rPr>
        <w:t>BiTree</w:t>
      </w:r>
      <w:proofErr w:type="spellEnd"/>
      <w:r w:rsidR="001D0DB4" w:rsidRPr="004970D6">
        <w:rPr>
          <w:rFonts w:ascii="Times New Roman" w:hAnsi="Times New Roman" w:cs="Times New Roman"/>
        </w:rPr>
        <w:t>，基本操作包括构造函数、</w:t>
      </w:r>
      <w:r w:rsidR="001F4E8F" w:rsidRPr="004970D6">
        <w:rPr>
          <w:rFonts w:ascii="Times New Roman" w:hAnsi="Times New Roman" w:cs="Times New Roman"/>
        </w:rPr>
        <w:t>递归</w:t>
      </w:r>
      <w:r w:rsidR="001D0DB4" w:rsidRPr="004970D6">
        <w:rPr>
          <w:rFonts w:ascii="Times New Roman" w:hAnsi="Times New Roman" w:cs="Times New Roman"/>
        </w:rPr>
        <w:t>前序遍历、</w:t>
      </w:r>
      <w:r w:rsidR="001F4E8F" w:rsidRPr="004970D6">
        <w:rPr>
          <w:rFonts w:ascii="Times New Roman" w:hAnsi="Times New Roman" w:cs="Times New Roman"/>
        </w:rPr>
        <w:t>递归</w:t>
      </w:r>
      <w:r w:rsidR="001D0DB4" w:rsidRPr="004970D6">
        <w:rPr>
          <w:rFonts w:ascii="Times New Roman" w:hAnsi="Times New Roman" w:cs="Times New Roman"/>
        </w:rPr>
        <w:t>中序遍历、</w:t>
      </w:r>
      <w:r w:rsidR="001F4E8F" w:rsidRPr="004970D6">
        <w:rPr>
          <w:rFonts w:ascii="Times New Roman" w:hAnsi="Times New Roman" w:cs="Times New Roman"/>
        </w:rPr>
        <w:t>递归</w:t>
      </w:r>
      <w:r w:rsidR="001D0DB4" w:rsidRPr="004970D6">
        <w:rPr>
          <w:rFonts w:ascii="Times New Roman" w:hAnsi="Times New Roman" w:cs="Times New Roman"/>
        </w:rPr>
        <w:t>后序遍历、层序遍历，并</w:t>
      </w:r>
      <w:r w:rsidR="00F4611A">
        <w:rPr>
          <w:rFonts w:ascii="Times New Roman" w:hAnsi="Times New Roman" w:cs="Times New Roman" w:hint="eastAsia"/>
        </w:rPr>
        <w:t>在主函数中</w:t>
      </w:r>
      <w:r w:rsidR="001D0DB4" w:rsidRPr="004970D6">
        <w:rPr>
          <w:rFonts w:ascii="Times New Roman" w:hAnsi="Times New Roman" w:cs="Times New Roman"/>
        </w:rPr>
        <w:t>验证</w:t>
      </w:r>
      <w:r w:rsidR="00B23733">
        <w:rPr>
          <w:rFonts w:ascii="Times New Roman" w:hAnsi="Times New Roman" w:cs="Times New Roman" w:hint="eastAsia"/>
        </w:rPr>
        <w:t>，测试数据参照教材图</w:t>
      </w:r>
      <w:r w:rsidR="00B23733">
        <w:rPr>
          <w:rFonts w:ascii="Times New Roman" w:hAnsi="Times New Roman" w:cs="Times New Roman" w:hint="eastAsia"/>
        </w:rPr>
        <w:t>5-</w:t>
      </w:r>
      <w:r w:rsidR="00B23733">
        <w:rPr>
          <w:rFonts w:ascii="Times New Roman" w:hAnsi="Times New Roman" w:cs="Times New Roman"/>
        </w:rPr>
        <w:t>19</w:t>
      </w:r>
      <w:r w:rsidR="00A11BE3">
        <w:rPr>
          <w:rFonts w:ascii="Times New Roman" w:hAnsi="Times New Roman" w:cs="Times New Roman" w:hint="eastAsia"/>
        </w:rPr>
        <w:t>，即下图</w:t>
      </w:r>
      <w:r w:rsidR="001D0DB4" w:rsidRPr="004970D6">
        <w:rPr>
          <w:rFonts w:ascii="Times New Roman" w:hAnsi="Times New Roman" w:cs="Times New Roman"/>
        </w:rPr>
        <w:t>。</w:t>
      </w:r>
    </w:p>
    <w:p w14:paraId="2648399A" w14:textId="4CE1D2DB" w:rsidR="00D15CA8" w:rsidRDefault="002F4652" w:rsidP="002F4652">
      <w:pPr>
        <w:jc w:val="center"/>
        <w:rPr>
          <w:rFonts w:ascii="Times New Roman" w:eastAsia="宋体" w:hAnsi="Times New Roman" w:cs="Times New Roman"/>
          <w:szCs w:val="28"/>
        </w:rPr>
      </w:pPr>
      <w:r>
        <w:object w:dxaOrig="4375" w:dyaOrig="2333" w14:anchorId="6C42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pt;height:116.25pt" o:ole="">
            <v:imagedata r:id="rId40" o:title=""/>
          </v:shape>
          <o:OLEObject Type="Embed" ProgID="Visio.Drawing.11" ShapeID="_x0000_i1025" DrawAspect="Content" ObjectID="_1738655088" r:id="rId41"/>
        </w:object>
      </w:r>
    </w:p>
    <w:p w14:paraId="49A636EF" w14:textId="77777777" w:rsidR="00D15CA8" w:rsidRPr="00D15CA8" w:rsidRDefault="00D15CA8" w:rsidP="001D0DB4">
      <w:pPr>
        <w:rPr>
          <w:rFonts w:ascii="Times New Roman" w:hAnsi="Times New Roman" w:cs="Times New Roman"/>
        </w:rPr>
      </w:pPr>
    </w:p>
    <w:p w14:paraId="0764D173" w14:textId="5BFAF0D8" w:rsidR="001F4E8F" w:rsidRPr="004970D6" w:rsidRDefault="001F4E8F" w:rsidP="001F4E8F">
      <w:pPr>
        <w:pStyle w:val="2"/>
        <w:rPr>
          <w:rFonts w:ascii="Times New Roman" w:hAnsi="Times New Roman" w:cs="Times New Roman"/>
        </w:rPr>
      </w:pPr>
      <w:bookmarkStart w:id="35" w:name="_Toc127888861"/>
      <w:r w:rsidRPr="004970D6">
        <w:rPr>
          <w:rFonts w:ascii="Times New Roman" w:hAnsi="Times New Roman" w:cs="Times New Roman"/>
        </w:rPr>
        <w:t xml:space="preserve">5.2 </w:t>
      </w:r>
      <w:r w:rsidRPr="004970D6">
        <w:rPr>
          <w:rFonts w:ascii="Times New Roman" w:hAnsi="Times New Roman" w:cs="Times New Roman"/>
        </w:rPr>
        <w:t>二叉树遍历的非递归实现</w:t>
      </w:r>
      <w:bookmarkEnd w:id="35"/>
    </w:p>
    <w:p w14:paraId="09A76389" w14:textId="77777777" w:rsidR="002F4652" w:rsidRDefault="001F4E8F" w:rsidP="002F4652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实现类模板</w:t>
      </w:r>
      <w:proofErr w:type="spellStart"/>
      <w:r w:rsidRPr="004970D6">
        <w:rPr>
          <w:rFonts w:ascii="Times New Roman" w:hAnsi="Times New Roman" w:cs="Times New Roman"/>
        </w:rPr>
        <w:t>BiTree</w:t>
      </w:r>
      <w:proofErr w:type="spellEnd"/>
      <w:r w:rsidRPr="004970D6">
        <w:rPr>
          <w:rFonts w:ascii="Times New Roman" w:hAnsi="Times New Roman" w:cs="Times New Roman"/>
        </w:rPr>
        <w:t>，基本操作包括构</w:t>
      </w:r>
      <w:r w:rsidR="00717D2D">
        <w:rPr>
          <w:rFonts w:ascii="Times New Roman" w:hAnsi="Times New Roman" w:cs="Times New Roman"/>
        </w:rPr>
        <w:t>造函数、非递归前序遍历、非递归中序遍历、非递归后序遍历，并</w:t>
      </w:r>
      <w:r w:rsidR="00717D2D">
        <w:rPr>
          <w:rFonts w:ascii="Times New Roman" w:hAnsi="Times New Roman" w:cs="Times New Roman" w:hint="eastAsia"/>
        </w:rPr>
        <w:t>在主函数中验证，测试数据参照教材图</w:t>
      </w:r>
      <w:r w:rsidR="00717D2D">
        <w:rPr>
          <w:rFonts w:ascii="Times New Roman" w:hAnsi="Times New Roman" w:cs="Times New Roman" w:hint="eastAsia"/>
        </w:rPr>
        <w:t>5-</w:t>
      </w:r>
      <w:r w:rsidR="00717D2D">
        <w:rPr>
          <w:rFonts w:ascii="Times New Roman" w:hAnsi="Times New Roman" w:cs="Times New Roman"/>
        </w:rPr>
        <w:t>19</w:t>
      </w:r>
      <w:r w:rsidR="002F4652">
        <w:rPr>
          <w:rFonts w:ascii="Times New Roman" w:hAnsi="Times New Roman" w:cs="Times New Roman" w:hint="eastAsia"/>
        </w:rPr>
        <w:t>，即下图</w:t>
      </w:r>
      <w:r w:rsidR="002F4652" w:rsidRPr="004970D6">
        <w:rPr>
          <w:rFonts w:ascii="Times New Roman" w:hAnsi="Times New Roman" w:cs="Times New Roman"/>
        </w:rPr>
        <w:t>。</w:t>
      </w:r>
    </w:p>
    <w:p w14:paraId="75A23DB5" w14:textId="77777777" w:rsidR="002F4652" w:rsidRDefault="002F4652" w:rsidP="002F4652">
      <w:pPr>
        <w:jc w:val="center"/>
        <w:rPr>
          <w:rFonts w:ascii="Times New Roman" w:eastAsia="宋体" w:hAnsi="Times New Roman" w:cs="Times New Roman"/>
          <w:szCs w:val="28"/>
        </w:rPr>
      </w:pPr>
      <w:r>
        <w:object w:dxaOrig="4375" w:dyaOrig="2333" w14:anchorId="274127FA">
          <v:shape id="_x0000_i1026" type="#_x0000_t75" style="width:219pt;height:116.25pt" o:ole="">
            <v:imagedata r:id="rId40" o:title=""/>
          </v:shape>
          <o:OLEObject Type="Embed" ProgID="Visio.Drawing.11" ShapeID="_x0000_i1026" DrawAspect="Content" ObjectID="_1738655089" r:id="rId42"/>
        </w:object>
      </w:r>
    </w:p>
    <w:p w14:paraId="4789C003" w14:textId="0564FC5D" w:rsidR="001D0DB4" w:rsidRDefault="001D0DB4" w:rsidP="001D0DB4">
      <w:pPr>
        <w:pStyle w:val="2"/>
        <w:rPr>
          <w:rFonts w:ascii="Times New Roman" w:hAnsi="Times New Roman" w:cs="Times New Roman"/>
        </w:rPr>
      </w:pPr>
      <w:bookmarkStart w:id="36" w:name="_Toc127888862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3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求二叉树的</w:t>
      </w:r>
      <w:r w:rsidR="00583CF0" w:rsidRPr="004970D6">
        <w:rPr>
          <w:rFonts w:ascii="Times New Roman" w:hAnsi="Times New Roman" w:cs="Times New Roman"/>
        </w:rPr>
        <w:t>最小</w:t>
      </w:r>
      <w:r w:rsidRPr="004970D6">
        <w:rPr>
          <w:rFonts w:ascii="Times New Roman" w:hAnsi="Times New Roman" w:cs="Times New Roman"/>
        </w:rPr>
        <w:t>深度</w:t>
      </w:r>
      <w:bookmarkEnd w:id="36"/>
    </w:p>
    <w:p w14:paraId="0E321D22" w14:textId="3EFBCCBE" w:rsidR="001727F2" w:rsidRDefault="001727F2" w:rsidP="001727F2">
      <w:r>
        <w:rPr>
          <w:rFonts w:hint="eastAsia"/>
        </w:rPr>
        <w:t>说明：利用类模板</w:t>
      </w:r>
      <w:proofErr w:type="spellStart"/>
      <w:r>
        <w:rPr>
          <w:rFonts w:hint="eastAsia"/>
        </w:rPr>
        <w:t>Bi</w:t>
      </w:r>
      <w:r>
        <w:t>Tree</w:t>
      </w:r>
      <w:proofErr w:type="spellEnd"/>
      <w:r>
        <w:rPr>
          <w:rFonts w:hint="eastAsia"/>
        </w:rPr>
        <w:t>，实现二叉链表的构造、求二叉树的最小深度，并在主函数中验证，测试数据参照教材图5-</w:t>
      </w:r>
      <w:r>
        <w:t>13</w:t>
      </w:r>
      <w:r w:rsidR="002F4652">
        <w:rPr>
          <w:rFonts w:hint="eastAsia"/>
        </w:rPr>
        <w:t>，即下图。</w:t>
      </w:r>
    </w:p>
    <w:p w14:paraId="5CEA674B" w14:textId="39B77AD1" w:rsidR="002F4652" w:rsidRPr="001727F2" w:rsidRDefault="00007853" w:rsidP="00007853">
      <w:pPr>
        <w:jc w:val="center"/>
      </w:pPr>
      <w:r>
        <w:object w:dxaOrig="2766" w:dyaOrig="2062" w14:anchorId="69D8B57D">
          <v:shape id="_x0000_i1027" type="#_x0000_t75" style="width:138.75pt;height:102.75pt" o:ole="">
            <v:imagedata r:id="rId43" o:title=""/>
          </v:shape>
          <o:OLEObject Type="Embed" ProgID="Visio.Drawing.11" ShapeID="_x0000_i1027" DrawAspect="Content" ObjectID="_1738655090" r:id="rId44"/>
        </w:object>
      </w:r>
    </w:p>
    <w:p w14:paraId="49638AFD" w14:textId="4BD5E98C" w:rsidR="00583CF0" w:rsidRDefault="00583CF0" w:rsidP="00583CF0">
      <w:pPr>
        <w:pStyle w:val="2"/>
        <w:rPr>
          <w:rFonts w:ascii="Times New Roman" w:hAnsi="Times New Roman" w:cs="Times New Roman"/>
        </w:rPr>
      </w:pPr>
      <w:bookmarkStart w:id="37" w:name="_Toc127888863"/>
      <w:r w:rsidRPr="004970D6">
        <w:rPr>
          <w:rFonts w:ascii="Times New Roman" w:hAnsi="Times New Roman" w:cs="Times New Roman"/>
        </w:rPr>
        <w:t xml:space="preserve">5.4 </w:t>
      </w:r>
      <w:r w:rsidRPr="004970D6">
        <w:rPr>
          <w:rFonts w:ascii="Times New Roman" w:hAnsi="Times New Roman" w:cs="Times New Roman"/>
        </w:rPr>
        <w:t>判断二叉树是否是完全二叉树</w:t>
      </w:r>
      <w:bookmarkEnd w:id="37"/>
    </w:p>
    <w:p w14:paraId="686D71AE" w14:textId="67C3E93C" w:rsidR="00F63AAA" w:rsidRDefault="00F63AAA" w:rsidP="00F63AAA">
      <w:r>
        <w:rPr>
          <w:rFonts w:hint="eastAsia"/>
        </w:rPr>
        <w:t>说明：利用类模板</w:t>
      </w:r>
      <w:proofErr w:type="spellStart"/>
      <w:r>
        <w:rPr>
          <w:rFonts w:hint="eastAsia"/>
        </w:rPr>
        <w:t>Bi</w:t>
      </w:r>
      <w:r>
        <w:t>Tree</w:t>
      </w:r>
      <w:proofErr w:type="spellEnd"/>
      <w:r>
        <w:rPr>
          <w:rFonts w:hint="eastAsia"/>
        </w:rPr>
        <w:t>，实现二叉链表的构造，判断二叉树是否是完全二叉树，并在主函数中进行验证。要求分别使用教材图5-</w:t>
      </w:r>
      <w:r>
        <w:t>19</w:t>
      </w:r>
      <w:r>
        <w:rPr>
          <w:rFonts w:hint="eastAsia"/>
        </w:rPr>
        <w:t>所示的二叉树和教材图5</w:t>
      </w:r>
      <w:r>
        <w:t>-32</w:t>
      </w:r>
      <w:r>
        <w:rPr>
          <w:rFonts w:hint="eastAsia"/>
        </w:rPr>
        <w:t>所示的二叉树作为测试数据</w:t>
      </w:r>
      <w:r w:rsidR="00CD3DA9">
        <w:rPr>
          <w:rFonts w:hint="eastAsia"/>
        </w:rPr>
        <w:t>，即下列各图</w:t>
      </w:r>
      <w:r>
        <w:rPr>
          <w:rFonts w:hint="eastAsia"/>
        </w:rPr>
        <w:t>。</w:t>
      </w:r>
    </w:p>
    <w:p w14:paraId="180DC183" w14:textId="4C0A45DD" w:rsidR="00007853" w:rsidRDefault="00CD3DA9" w:rsidP="00481D70">
      <w:pPr>
        <w:jc w:val="center"/>
      </w:pPr>
      <w:r>
        <w:object w:dxaOrig="4375" w:dyaOrig="2333" w14:anchorId="5E8B5EEF">
          <v:shape id="_x0000_i1028" type="#_x0000_t75" style="width:219pt;height:116.25pt" o:ole="">
            <v:imagedata r:id="rId40" o:title=""/>
          </v:shape>
          <o:OLEObject Type="Embed" ProgID="Visio.Drawing.11" ShapeID="_x0000_i1028" DrawAspect="Content" ObjectID="_1738655091" r:id="rId45"/>
        </w:object>
      </w:r>
    </w:p>
    <w:p w14:paraId="41271BB5" w14:textId="17705860" w:rsidR="00CD3DA9" w:rsidRPr="00F63AAA" w:rsidRDefault="00481D70" w:rsidP="00481D70">
      <w:pPr>
        <w:jc w:val="center"/>
      </w:pPr>
      <w:r>
        <w:object w:dxaOrig="2124" w:dyaOrig="1444" w14:anchorId="4C41E80F">
          <v:shape id="_x0000_i1029" type="#_x0000_t75" style="width:105.75pt;height:1in" o:ole="">
            <v:imagedata r:id="rId46" o:title=""/>
          </v:shape>
          <o:OLEObject Type="Embed" ProgID="Visio.Drawing.11" ShapeID="_x0000_i1029" DrawAspect="Content" ObjectID="_1738655092" r:id="rId47"/>
        </w:object>
      </w:r>
    </w:p>
    <w:p w14:paraId="02CD92B1" w14:textId="6CF12F7F" w:rsidR="00583CF0" w:rsidRDefault="00583CF0" w:rsidP="00583CF0">
      <w:pPr>
        <w:pStyle w:val="2"/>
        <w:rPr>
          <w:rFonts w:ascii="Times New Roman" w:hAnsi="Times New Roman" w:cs="Times New Roman"/>
        </w:rPr>
      </w:pPr>
      <w:bookmarkStart w:id="38" w:name="_Toc127888864"/>
      <w:r w:rsidRPr="004970D6">
        <w:rPr>
          <w:rFonts w:ascii="Times New Roman" w:hAnsi="Times New Roman" w:cs="Times New Roman"/>
        </w:rPr>
        <w:t xml:space="preserve">5.5 </w:t>
      </w:r>
      <w:r w:rsidRPr="004970D6">
        <w:rPr>
          <w:rFonts w:ascii="Times New Roman" w:hAnsi="Times New Roman" w:cs="Times New Roman"/>
        </w:rPr>
        <w:t>判断二叉树的结构是否对称</w:t>
      </w:r>
      <w:bookmarkEnd w:id="38"/>
    </w:p>
    <w:p w14:paraId="7BB81976" w14:textId="00A02CD7" w:rsidR="00B9094F" w:rsidRDefault="00B9094F" w:rsidP="00B9094F">
      <w:r>
        <w:rPr>
          <w:rFonts w:hint="eastAsia"/>
        </w:rPr>
        <w:t>说明：利用类模板</w:t>
      </w:r>
      <w:proofErr w:type="spellStart"/>
      <w:r>
        <w:rPr>
          <w:rFonts w:hint="eastAsia"/>
        </w:rPr>
        <w:t>B</w:t>
      </w:r>
      <w:r>
        <w:t>iTree</w:t>
      </w:r>
      <w:proofErr w:type="spellEnd"/>
      <w:r>
        <w:rPr>
          <w:rFonts w:hint="eastAsia"/>
        </w:rPr>
        <w:t>，实现二叉链表的构造，并判断二叉树是否结构对称，并在主函数中进行验证。要求分别使用教材图5-</w:t>
      </w:r>
      <w:r>
        <w:t>34</w:t>
      </w:r>
      <w:r>
        <w:rPr>
          <w:rFonts w:hint="eastAsia"/>
        </w:rPr>
        <w:t>和图5-</w:t>
      </w:r>
      <w:r>
        <w:t>35</w:t>
      </w:r>
      <w:r>
        <w:rPr>
          <w:rFonts w:hint="eastAsia"/>
        </w:rPr>
        <w:t>所示的二叉树作为测试数据</w:t>
      </w:r>
      <w:r w:rsidR="00481D70">
        <w:rPr>
          <w:rFonts w:hint="eastAsia"/>
        </w:rPr>
        <w:t>，即下</w:t>
      </w:r>
      <w:r w:rsidR="008436A8">
        <w:rPr>
          <w:rFonts w:hint="eastAsia"/>
        </w:rPr>
        <w:t>列各</w:t>
      </w:r>
      <w:r w:rsidR="00481D70">
        <w:rPr>
          <w:rFonts w:hint="eastAsia"/>
        </w:rPr>
        <w:t>图</w:t>
      </w:r>
      <w:r>
        <w:rPr>
          <w:rFonts w:hint="eastAsia"/>
        </w:rPr>
        <w:t>。</w:t>
      </w:r>
    </w:p>
    <w:p w14:paraId="24B8866E" w14:textId="77777777" w:rsidR="00481D70" w:rsidRDefault="00481D70" w:rsidP="00481D70">
      <w:pPr>
        <w:pStyle w:val="af"/>
        <w:spacing w:line="360" w:lineRule="auto"/>
        <w:jc w:val="center"/>
        <w:rPr>
          <w:rFonts w:ascii="Cambria Math" w:hAnsi="Cambria Math" w:cs="Cambria Math"/>
          <w:sz w:val="21"/>
        </w:rPr>
      </w:pPr>
      <w:r>
        <w:object w:dxaOrig="2313" w:dyaOrig="1444" w14:anchorId="69CA9AD4">
          <v:shape id="_x0000_i1030" type="#_x0000_t75" style="width:116.25pt;height:1in" o:ole="">
            <v:imagedata r:id="rId48" o:title=""/>
          </v:shape>
          <o:OLEObject Type="Embed" ProgID="Visio.Drawing.11" ShapeID="_x0000_i1030" DrawAspect="Content" ObjectID="_1738655093" r:id="rId49"/>
        </w:object>
      </w:r>
    </w:p>
    <w:p w14:paraId="55892BF3" w14:textId="77777777" w:rsidR="00481D70" w:rsidRPr="008E2B3F" w:rsidRDefault="00481D70" w:rsidP="00481D70">
      <w:pPr>
        <w:spacing w:line="360" w:lineRule="auto"/>
        <w:jc w:val="center"/>
      </w:pPr>
      <w:r>
        <w:object w:dxaOrig="2812" w:dyaOrig="1451" w14:anchorId="1CA29846">
          <v:shape id="_x0000_i1031" type="#_x0000_t75" style="width:140.25pt;height:72.75pt" o:ole="">
            <v:imagedata r:id="rId50" o:title=""/>
          </v:shape>
          <o:OLEObject Type="Embed" ProgID="Visio.Drawing.11" ShapeID="_x0000_i1031" DrawAspect="Content" ObjectID="_1738655094" r:id="rId51"/>
        </w:object>
      </w:r>
    </w:p>
    <w:p w14:paraId="4A99ACB8" w14:textId="77777777" w:rsidR="00481D70" w:rsidRPr="00481D70" w:rsidRDefault="00481D70" w:rsidP="00B9094F"/>
    <w:p w14:paraId="072E371E" w14:textId="5B22DFC3" w:rsidR="00583CF0" w:rsidRDefault="00583CF0" w:rsidP="00583CF0">
      <w:pPr>
        <w:pStyle w:val="2"/>
        <w:rPr>
          <w:rFonts w:ascii="Times New Roman" w:hAnsi="Times New Roman" w:cs="Times New Roman"/>
        </w:rPr>
      </w:pPr>
      <w:bookmarkStart w:id="39" w:name="_Toc127888865"/>
      <w:r w:rsidRPr="004970D6">
        <w:rPr>
          <w:rFonts w:ascii="Times New Roman" w:hAnsi="Times New Roman" w:cs="Times New Roman"/>
        </w:rPr>
        <w:t xml:space="preserve">5.6 </w:t>
      </w:r>
      <w:r w:rsidRPr="004970D6">
        <w:rPr>
          <w:rFonts w:ascii="Times New Roman" w:hAnsi="Times New Roman" w:cs="Times New Roman"/>
        </w:rPr>
        <w:t>判断二叉树是否对称</w:t>
      </w:r>
      <w:bookmarkEnd w:id="39"/>
    </w:p>
    <w:p w14:paraId="63EF1454" w14:textId="5155E94E" w:rsidR="00A14BFE" w:rsidRDefault="00A14BFE" w:rsidP="00A14BFE">
      <w:r>
        <w:rPr>
          <w:rFonts w:hint="eastAsia"/>
        </w:rPr>
        <w:t>说明：利用类模板</w:t>
      </w:r>
      <w:proofErr w:type="spellStart"/>
      <w:r>
        <w:rPr>
          <w:rFonts w:hint="eastAsia"/>
        </w:rPr>
        <w:t>Bi</w:t>
      </w:r>
      <w:r>
        <w:t>Tree</w:t>
      </w:r>
      <w:proofErr w:type="spellEnd"/>
      <w:r>
        <w:rPr>
          <w:rFonts w:hint="eastAsia"/>
        </w:rPr>
        <w:t>，实现二叉链表的构造，并判断二叉树是否是对称的，并在主函数中进行验证。要求分别使用教材图5</w:t>
      </w:r>
      <w:r>
        <w:t>-38</w:t>
      </w:r>
      <w:r>
        <w:rPr>
          <w:rFonts w:hint="eastAsia"/>
        </w:rPr>
        <w:t>和图5</w:t>
      </w:r>
      <w:r>
        <w:t>-39</w:t>
      </w:r>
      <w:r w:rsidR="00463247">
        <w:rPr>
          <w:rFonts w:hint="eastAsia"/>
        </w:rPr>
        <w:t>所示的二叉树作为测试数据，即下列各图。</w:t>
      </w:r>
    </w:p>
    <w:p w14:paraId="41E32F13" w14:textId="77777777" w:rsidR="00463247" w:rsidRPr="008E2B3F" w:rsidRDefault="00463247" w:rsidP="00463247">
      <w:pPr>
        <w:spacing w:line="360" w:lineRule="auto"/>
        <w:jc w:val="center"/>
      </w:pPr>
      <w:r>
        <w:object w:dxaOrig="2115" w:dyaOrig="1444" w14:anchorId="1F1EA338">
          <v:shape id="_x0000_i1032" type="#_x0000_t75" style="width:105.75pt;height:1in" o:ole="">
            <v:imagedata r:id="rId52" o:title=""/>
          </v:shape>
          <o:OLEObject Type="Embed" ProgID="Visio.Drawing.11" ShapeID="_x0000_i1032" DrawAspect="Content" ObjectID="_1738655095" r:id="rId53"/>
        </w:object>
      </w:r>
    </w:p>
    <w:p w14:paraId="46626A99" w14:textId="7966AA2A" w:rsidR="00463247" w:rsidRPr="00463247" w:rsidRDefault="00463247" w:rsidP="00463247">
      <w:pPr>
        <w:spacing w:line="360" w:lineRule="auto"/>
        <w:jc w:val="center"/>
        <w:rPr>
          <w:szCs w:val="21"/>
        </w:rPr>
      </w:pPr>
      <w:r>
        <w:object w:dxaOrig="1756" w:dyaOrig="1013" w14:anchorId="75686B24">
          <v:shape id="_x0000_i1033" type="#_x0000_t75" style="width:87.75pt;height:50.25pt" o:ole="">
            <v:imagedata r:id="rId54" o:title=""/>
          </v:shape>
          <o:OLEObject Type="Embed" ProgID="Visio.Drawing.11" ShapeID="_x0000_i1033" DrawAspect="Content" ObjectID="_1738655096" r:id="rId55"/>
        </w:object>
      </w:r>
    </w:p>
    <w:p w14:paraId="779DEB05" w14:textId="21140769" w:rsidR="001D0DB4" w:rsidRDefault="001D0DB4" w:rsidP="001D0DB4">
      <w:pPr>
        <w:pStyle w:val="2"/>
        <w:rPr>
          <w:rFonts w:ascii="Times New Roman" w:hAnsi="Times New Roman" w:cs="Times New Roman"/>
        </w:rPr>
      </w:pPr>
      <w:bookmarkStart w:id="40" w:name="_Toc127888866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7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求二叉树中叶子结点个数及结点个数</w:t>
      </w:r>
      <w:bookmarkEnd w:id="40"/>
    </w:p>
    <w:p w14:paraId="186D02DD" w14:textId="52A7BA3B" w:rsidR="00A14BFE" w:rsidRDefault="00C25673" w:rsidP="00A14BFE">
      <w:r>
        <w:rPr>
          <w:rFonts w:hint="eastAsia"/>
        </w:rPr>
        <w:t>说明：利用类模板</w:t>
      </w:r>
      <w:proofErr w:type="spellStart"/>
      <w:r>
        <w:rPr>
          <w:rFonts w:hint="eastAsia"/>
        </w:rPr>
        <w:t>B</w:t>
      </w:r>
      <w:r>
        <w:t>iTree</w:t>
      </w:r>
      <w:proofErr w:type="spellEnd"/>
      <w:r>
        <w:rPr>
          <w:rFonts w:hint="eastAsia"/>
        </w:rPr>
        <w:t>，实现二叉链表的构造，并计算二叉树中叶子结点的个数及结点个数，并在主函数中输出。要求使用教材图5-</w:t>
      </w:r>
      <w:r>
        <w:t>13</w:t>
      </w:r>
      <w:r>
        <w:rPr>
          <w:rFonts w:hint="eastAsia"/>
        </w:rPr>
        <w:t>所示的二叉树作为测试数据</w:t>
      </w:r>
      <w:r w:rsidR="00D90917">
        <w:rPr>
          <w:rFonts w:hint="eastAsia"/>
        </w:rPr>
        <w:t>，即下图</w:t>
      </w:r>
      <w:r>
        <w:rPr>
          <w:rFonts w:hint="eastAsia"/>
        </w:rPr>
        <w:t>。</w:t>
      </w:r>
    </w:p>
    <w:p w14:paraId="07A04DFE" w14:textId="59BDE36B" w:rsidR="00D90917" w:rsidRPr="00D90917" w:rsidRDefault="003A747C" w:rsidP="00D90917">
      <w:pPr>
        <w:jc w:val="center"/>
      </w:pPr>
      <w:r>
        <w:object w:dxaOrig="2766" w:dyaOrig="2062" w14:anchorId="3FEF4885">
          <v:shape id="_x0000_i1034" type="#_x0000_t75" style="width:138.75pt;height:102.75pt" o:ole="">
            <v:imagedata r:id="rId43" o:title=""/>
          </v:shape>
          <o:OLEObject Type="Embed" ProgID="Visio.Drawing.11" ShapeID="_x0000_i1034" DrawAspect="Content" ObjectID="_1738655097" r:id="rId56"/>
        </w:object>
      </w:r>
    </w:p>
    <w:p w14:paraId="1335EA1E" w14:textId="1BB99351" w:rsidR="001D0DB4" w:rsidRPr="004970D6" w:rsidRDefault="001D0DB4" w:rsidP="001D0DB4">
      <w:pPr>
        <w:pStyle w:val="2"/>
        <w:rPr>
          <w:rFonts w:ascii="Times New Roman" w:hAnsi="Times New Roman" w:cs="Times New Roman"/>
        </w:rPr>
      </w:pPr>
      <w:bookmarkStart w:id="41" w:name="_Toc127888867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8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中序线索二叉树的构造</w:t>
      </w:r>
      <w:bookmarkEnd w:id="41"/>
    </w:p>
    <w:p w14:paraId="2E4ACD2E" w14:textId="77777777" w:rsidR="00F7605C" w:rsidRDefault="007F18AD" w:rsidP="007F18AD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</w:t>
      </w:r>
      <w:r w:rsidR="00F7605C">
        <w:rPr>
          <w:rFonts w:ascii="Times New Roman" w:hAnsi="Times New Roman" w:cs="Times New Roman" w:hint="eastAsia"/>
        </w:rPr>
        <w:t>利用</w:t>
      </w:r>
      <w:proofErr w:type="spellStart"/>
      <w:r w:rsidR="00F7605C">
        <w:rPr>
          <w:rFonts w:ascii="Times New Roman" w:hAnsi="Times New Roman" w:cs="Times New Roman" w:hint="eastAsia"/>
        </w:rPr>
        <w:t>I</w:t>
      </w:r>
      <w:r w:rsidR="00F7605C">
        <w:rPr>
          <w:rFonts w:ascii="Times New Roman" w:hAnsi="Times New Roman" w:cs="Times New Roman"/>
        </w:rPr>
        <w:t>nThrBiTree</w:t>
      </w:r>
      <w:proofErr w:type="spellEnd"/>
      <w:r w:rsidR="00F7605C">
        <w:rPr>
          <w:rFonts w:ascii="Times New Roman" w:hAnsi="Times New Roman" w:cs="Times New Roman" w:hint="eastAsia"/>
        </w:rPr>
        <w:t>类模板，需要依次完成以下工作：</w:t>
      </w:r>
    </w:p>
    <w:p w14:paraId="2F482EFF" w14:textId="04868CB6" w:rsidR="00F7605C" w:rsidRDefault="00F7605C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声明和定义</w:t>
      </w:r>
      <w:proofErr w:type="spellStart"/>
      <w:r>
        <w:rPr>
          <w:rFonts w:ascii="Times New Roman" w:hAnsi="Times New Roman" w:cs="Times New Roman" w:hint="eastAsia"/>
        </w:rPr>
        <w:t>In</w:t>
      </w:r>
      <w:r>
        <w:rPr>
          <w:rFonts w:ascii="Times New Roman" w:hAnsi="Times New Roman" w:cs="Times New Roman"/>
        </w:rPr>
        <w:t>ThrBiTree</w:t>
      </w:r>
      <w:proofErr w:type="spellEnd"/>
      <w:r>
        <w:rPr>
          <w:rFonts w:ascii="Times New Roman" w:hAnsi="Times New Roman" w:cs="Times New Roman" w:hint="eastAsia"/>
        </w:rPr>
        <w:t>类模板；</w:t>
      </w:r>
    </w:p>
    <w:p w14:paraId="38D0DE5C" w14:textId="5BB42B9D" w:rsidR="00F7605C" w:rsidRDefault="00F7605C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构造初始的未线索化的中序线索二叉链表；</w:t>
      </w:r>
    </w:p>
    <w:p w14:paraId="04284F49" w14:textId="48D9AAAF" w:rsidR="00E465F6" w:rsidRDefault="00F7605C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E465F6">
        <w:rPr>
          <w:rFonts w:ascii="Times New Roman" w:hAnsi="Times New Roman" w:cs="Times New Roman" w:hint="eastAsia"/>
        </w:rPr>
        <w:t>完成求已知结点</w:t>
      </w:r>
      <w:r w:rsidR="00E465F6">
        <w:rPr>
          <w:rFonts w:ascii="Times New Roman" w:hAnsi="Times New Roman" w:cs="Times New Roman" w:hint="eastAsia"/>
        </w:rPr>
        <w:t>p</w:t>
      </w:r>
      <w:r w:rsidR="00E465F6">
        <w:rPr>
          <w:rFonts w:ascii="Times New Roman" w:hAnsi="Times New Roman" w:cs="Times New Roman" w:hint="eastAsia"/>
        </w:rPr>
        <w:t>的后继结点的算法；</w:t>
      </w:r>
    </w:p>
    <w:p w14:paraId="6175C97F" w14:textId="547EF054" w:rsidR="00E465F6" w:rsidRDefault="00E465F6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（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完成对中序线索二叉树进行</w:t>
      </w:r>
      <w:r w:rsidR="00E84E2B">
        <w:rPr>
          <w:rFonts w:ascii="Times New Roman" w:hAnsi="Times New Roman" w:cs="Times New Roman" w:hint="eastAsia"/>
        </w:rPr>
        <w:t>非递归的</w:t>
      </w:r>
      <w:r>
        <w:rPr>
          <w:rFonts w:ascii="Times New Roman" w:hAnsi="Times New Roman" w:cs="Times New Roman" w:hint="eastAsia"/>
        </w:rPr>
        <w:t>中序遍历的算法；</w:t>
      </w:r>
    </w:p>
    <w:p w14:paraId="6C0DA586" w14:textId="64EE57D0" w:rsidR="007F18AD" w:rsidRDefault="00E465F6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）在主函数中对遍历算法进行验证，输出中序遍历序列。</w:t>
      </w:r>
    </w:p>
    <w:p w14:paraId="26ABAE31" w14:textId="2A11B9CE" w:rsidR="00D90917" w:rsidRDefault="00D90917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测试数据参考下图。</w:t>
      </w:r>
    </w:p>
    <w:p w14:paraId="0511E630" w14:textId="0FEF6B5C" w:rsidR="00D90917" w:rsidRPr="004970D6" w:rsidRDefault="003A747C" w:rsidP="003A747C">
      <w:pPr>
        <w:jc w:val="center"/>
        <w:rPr>
          <w:rFonts w:ascii="Times New Roman" w:hAnsi="Times New Roman" w:cs="Times New Roman"/>
        </w:rPr>
      </w:pPr>
      <w:r>
        <w:object w:dxaOrig="2766" w:dyaOrig="2062" w14:anchorId="3D26AE09">
          <v:shape id="_x0000_i1035" type="#_x0000_t75" style="width:138.75pt;height:102.75pt" o:ole="">
            <v:imagedata r:id="rId43" o:title=""/>
          </v:shape>
          <o:OLEObject Type="Embed" ProgID="Visio.Drawing.11" ShapeID="_x0000_i1035" DrawAspect="Content" ObjectID="_1738655098" r:id="rId57"/>
        </w:object>
      </w:r>
    </w:p>
    <w:p w14:paraId="45B88283" w14:textId="63F4D9C8" w:rsidR="001D0DB4" w:rsidRDefault="001D0DB4" w:rsidP="001D0DB4">
      <w:pPr>
        <w:pStyle w:val="2"/>
        <w:rPr>
          <w:rFonts w:ascii="Times New Roman" w:hAnsi="Times New Roman" w:cs="Times New Roman"/>
        </w:rPr>
      </w:pPr>
      <w:bookmarkStart w:id="42" w:name="_Toc127888868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9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哈夫曼算法的实现</w:t>
      </w:r>
      <w:bookmarkEnd w:id="42"/>
    </w:p>
    <w:p w14:paraId="4353C2C5" w14:textId="35F7EAC4" w:rsidR="00495E2B" w:rsidRDefault="00495E2B" w:rsidP="00495E2B">
      <w:r>
        <w:rPr>
          <w:rFonts w:hint="eastAsia"/>
        </w:rPr>
        <w:t>说明：使用三叉链表的静态链表模板存储二叉树的各个结点，实现哈夫曼算法。以教材图5</w:t>
      </w:r>
      <w:r>
        <w:t>-27</w:t>
      </w:r>
      <w:r>
        <w:rPr>
          <w:rFonts w:hint="eastAsia"/>
        </w:rPr>
        <w:t>的数据为例</w:t>
      </w:r>
      <w:r w:rsidR="00CF2F8C">
        <w:rPr>
          <w:rFonts w:hint="eastAsia"/>
        </w:rPr>
        <w:t>，即下图</w:t>
      </w:r>
      <w:r>
        <w:rPr>
          <w:rFonts w:hint="eastAsia"/>
        </w:rPr>
        <w:t>。</w:t>
      </w:r>
    </w:p>
    <w:p w14:paraId="3BFA442B" w14:textId="4EEB77DD" w:rsidR="003A747C" w:rsidRPr="00CF2F8C" w:rsidRDefault="00CF2F8C" w:rsidP="00CF2F8C">
      <w:pPr>
        <w:jc w:val="center"/>
      </w:pPr>
      <w:r>
        <w:object w:dxaOrig="7012" w:dyaOrig="2315" w14:anchorId="7FF757AD">
          <v:shape id="_x0000_i1036" type="#_x0000_t75" style="width:351pt;height:116.25pt" o:ole="">
            <v:imagedata r:id="rId58" o:title=""/>
          </v:shape>
          <o:OLEObject Type="Embed" ProgID="Visio.Drawing.11" ShapeID="_x0000_i1036" DrawAspect="Content" ObjectID="_1738655099" r:id="rId59"/>
        </w:object>
      </w:r>
    </w:p>
    <w:p w14:paraId="30385B77" w14:textId="641043EB" w:rsidR="001D0DB4" w:rsidRPr="004970D6" w:rsidRDefault="001D0DB4" w:rsidP="001D0DB4">
      <w:pPr>
        <w:pStyle w:val="2"/>
        <w:rPr>
          <w:rFonts w:ascii="Times New Roman" w:hAnsi="Times New Roman" w:cs="Times New Roman"/>
        </w:rPr>
      </w:pPr>
      <w:bookmarkStart w:id="43" w:name="_Toc127888869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10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由前序遍历序列和中序遍历序列构造二叉树</w:t>
      </w:r>
      <w:bookmarkEnd w:id="43"/>
    </w:p>
    <w:p w14:paraId="21F77238" w14:textId="60DD7D2F" w:rsidR="00F043FC" w:rsidRDefault="00B2495C" w:rsidP="00B2495C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</w:t>
      </w:r>
      <w:r w:rsidR="00F043FC">
        <w:rPr>
          <w:rFonts w:ascii="Times New Roman" w:hAnsi="Times New Roman" w:cs="Times New Roman" w:hint="eastAsia"/>
        </w:rPr>
        <w:t>输入二叉树的前序遍历序列和中序遍历序列，构造二叉树，并对构造的二叉树进行前序、中序、后序遍历。要求使用教材图</w:t>
      </w:r>
      <w:r w:rsidR="00F043FC">
        <w:rPr>
          <w:rFonts w:ascii="Times New Roman" w:hAnsi="Times New Roman" w:cs="Times New Roman" w:hint="eastAsia"/>
        </w:rPr>
        <w:t>5</w:t>
      </w:r>
      <w:r w:rsidR="00F043FC">
        <w:rPr>
          <w:rFonts w:ascii="Times New Roman" w:hAnsi="Times New Roman" w:cs="Times New Roman"/>
        </w:rPr>
        <w:t>-51</w:t>
      </w:r>
      <w:r w:rsidR="00F043FC">
        <w:rPr>
          <w:rFonts w:ascii="Times New Roman" w:hAnsi="Times New Roman" w:cs="Times New Roman" w:hint="eastAsia"/>
        </w:rPr>
        <w:t>所示的二叉树作为测试</w:t>
      </w:r>
      <w:r w:rsidR="00CF2F8C">
        <w:rPr>
          <w:rFonts w:ascii="Times New Roman" w:hAnsi="Times New Roman" w:cs="Times New Roman" w:hint="eastAsia"/>
        </w:rPr>
        <w:t>数据，即下图。</w:t>
      </w:r>
    </w:p>
    <w:p w14:paraId="2C18607F" w14:textId="55A9EBEB" w:rsidR="00CF2F8C" w:rsidRDefault="00A95CF1" w:rsidP="00A95CF1">
      <w:pPr>
        <w:jc w:val="center"/>
        <w:rPr>
          <w:rFonts w:ascii="Times New Roman" w:hAnsi="Times New Roman" w:cs="Times New Roman"/>
        </w:rPr>
      </w:pPr>
      <w:r>
        <w:object w:dxaOrig="2038" w:dyaOrig="1444" w14:anchorId="675F7F77">
          <v:shape id="_x0000_i1037" type="#_x0000_t75" style="width:102pt;height:1in" o:ole="">
            <v:imagedata r:id="rId60" o:title=""/>
          </v:shape>
          <o:OLEObject Type="Embed" ProgID="Visio.Drawing.11" ShapeID="_x0000_i1037" DrawAspect="Content" ObjectID="_1738655100" r:id="rId61"/>
        </w:object>
      </w:r>
    </w:p>
    <w:p w14:paraId="185C7073" w14:textId="57EC2E0D" w:rsidR="00976350" w:rsidRPr="004970D6" w:rsidRDefault="00976350" w:rsidP="00976350">
      <w:pPr>
        <w:pStyle w:val="2"/>
        <w:rPr>
          <w:rFonts w:ascii="Times New Roman" w:hAnsi="Times New Roman" w:cs="Times New Roman"/>
        </w:rPr>
      </w:pPr>
      <w:bookmarkStart w:id="44" w:name="_Toc127888870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11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由后序遍历序列和中序遍历序列构造二叉树</w:t>
      </w:r>
      <w:bookmarkEnd w:id="44"/>
    </w:p>
    <w:p w14:paraId="1697A1CE" w14:textId="77777777" w:rsidR="00A95CF1" w:rsidRDefault="00101980" w:rsidP="00A95CF1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</w:t>
      </w:r>
      <w:r>
        <w:rPr>
          <w:rFonts w:ascii="Times New Roman" w:hAnsi="Times New Roman" w:cs="Times New Roman" w:hint="eastAsia"/>
        </w:rPr>
        <w:t>输入二叉树的后序遍历序列和中序遍历序列，构造二叉树，并对构造的二叉树进行前序、中序、后序遍历。要求使用教材图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>-51</w:t>
      </w:r>
      <w:r>
        <w:rPr>
          <w:rFonts w:ascii="Times New Roman" w:hAnsi="Times New Roman" w:cs="Times New Roman" w:hint="eastAsia"/>
        </w:rPr>
        <w:t>所示的二叉树作为测试数据</w:t>
      </w:r>
      <w:r w:rsidR="00A95CF1">
        <w:rPr>
          <w:rFonts w:ascii="Times New Roman" w:hAnsi="Times New Roman" w:cs="Times New Roman" w:hint="eastAsia"/>
        </w:rPr>
        <w:t>，即下图。</w:t>
      </w:r>
    </w:p>
    <w:p w14:paraId="7AD6FEBC" w14:textId="146F1419" w:rsidR="00B2495C" w:rsidRPr="004970D6" w:rsidRDefault="00A95CF1" w:rsidP="00A95CF1">
      <w:pPr>
        <w:jc w:val="center"/>
        <w:rPr>
          <w:rFonts w:ascii="Times New Roman" w:hAnsi="Times New Roman" w:cs="Times New Roman"/>
        </w:rPr>
      </w:pPr>
      <w:r>
        <w:object w:dxaOrig="2038" w:dyaOrig="1444" w14:anchorId="2498D7B3">
          <v:shape id="_x0000_i1038" type="#_x0000_t75" style="width:102pt;height:1in" o:ole="">
            <v:imagedata r:id="rId60" o:title=""/>
          </v:shape>
          <o:OLEObject Type="Embed" ProgID="Visio.Drawing.11" ShapeID="_x0000_i1038" DrawAspect="Content" ObjectID="_1738655101" r:id="rId62"/>
        </w:object>
      </w:r>
    </w:p>
    <w:p w14:paraId="664E89AF" w14:textId="3F5E6612" w:rsidR="00911631" w:rsidRPr="004970D6" w:rsidRDefault="00583CF0" w:rsidP="00583CF0">
      <w:pPr>
        <w:pStyle w:val="2"/>
        <w:rPr>
          <w:rFonts w:ascii="Times New Roman" w:hAnsi="Times New Roman" w:cs="Times New Roman"/>
        </w:rPr>
      </w:pPr>
      <w:bookmarkStart w:id="45" w:name="_Toc127888871"/>
      <w:r w:rsidRPr="004970D6">
        <w:rPr>
          <w:rFonts w:ascii="Times New Roman" w:hAnsi="Times New Roman" w:cs="Times New Roman"/>
        </w:rPr>
        <w:t xml:space="preserve">5.12 </w:t>
      </w:r>
      <w:r w:rsidRPr="004970D6">
        <w:rPr>
          <w:rFonts w:ascii="Times New Roman" w:hAnsi="Times New Roman" w:cs="Times New Roman"/>
        </w:rPr>
        <w:t>求二叉树第</w:t>
      </w:r>
      <w:r w:rsidRPr="004970D6">
        <w:rPr>
          <w:rFonts w:ascii="Times New Roman" w:hAnsi="Times New Roman" w:cs="Times New Roman"/>
        </w:rPr>
        <w:t>k</w:t>
      </w:r>
      <w:r w:rsidRPr="004970D6">
        <w:rPr>
          <w:rFonts w:ascii="Times New Roman" w:hAnsi="Times New Roman" w:cs="Times New Roman"/>
        </w:rPr>
        <w:t>层的结点个数和叶子结点个数</w:t>
      </w:r>
      <w:bookmarkEnd w:id="45"/>
    </w:p>
    <w:p w14:paraId="237E8985" w14:textId="34C8B3D3" w:rsidR="00E819F3" w:rsidRDefault="00FC6E11" w:rsidP="00E819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说明：</w:t>
      </w:r>
      <w:r w:rsidR="00F95A57">
        <w:rPr>
          <w:rFonts w:ascii="Times New Roman" w:hAnsi="Times New Roman" w:cs="Times New Roman" w:hint="eastAsia"/>
        </w:rPr>
        <w:t>利用</w:t>
      </w:r>
      <w:proofErr w:type="spellStart"/>
      <w:r w:rsidR="00F95A57">
        <w:rPr>
          <w:rFonts w:ascii="Times New Roman" w:hAnsi="Times New Roman" w:cs="Times New Roman"/>
        </w:rPr>
        <w:t>BiTree</w:t>
      </w:r>
      <w:proofErr w:type="spellEnd"/>
      <w:r w:rsidR="00F95A57">
        <w:rPr>
          <w:rFonts w:ascii="Times New Roman" w:hAnsi="Times New Roman" w:cs="Times New Roman" w:hint="eastAsia"/>
        </w:rPr>
        <w:t>类模板</w:t>
      </w:r>
    </w:p>
    <w:p w14:paraId="12A76B6A" w14:textId="0302B0C3" w:rsidR="00A95CF1" w:rsidRDefault="00A95CF1" w:rsidP="00E819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验数据参考下图。</w:t>
      </w:r>
    </w:p>
    <w:p w14:paraId="1943EA8E" w14:textId="02E83BEA" w:rsidR="00A95CF1" w:rsidRDefault="00A95CF1" w:rsidP="00A95CF1">
      <w:pPr>
        <w:jc w:val="center"/>
      </w:pPr>
      <w:r>
        <w:object w:dxaOrig="2766" w:dyaOrig="2062" w14:anchorId="6943A668">
          <v:shape id="_x0000_i1039" type="#_x0000_t75" style="width:138.75pt;height:102.75pt" o:ole="">
            <v:imagedata r:id="rId43" o:title=""/>
          </v:shape>
          <o:OLEObject Type="Embed" ProgID="Visio.Drawing.11" ShapeID="_x0000_i1039" DrawAspect="Content" ObjectID="_1738655102" r:id="rId63"/>
        </w:object>
      </w:r>
    </w:p>
    <w:p w14:paraId="224F4385" w14:textId="7F7167AE" w:rsidR="00A95CF1" w:rsidRPr="004970D6" w:rsidRDefault="00A95CF1" w:rsidP="00E819F3">
      <w:pPr>
        <w:rPr>
          <w:rFonts w:ascii="Times New Roman" w:hAnsi="Times New Roman" w:cs="Times New Roman"/>
        </w:rPr>
      </w:pPr>
      <w:r>
        <w:rPr>
          <w:rFonts w:hint="eastAsia"/>
        </w:rPr>
        <w:t>可以求第3层的结点个数和叶子结点个数。</w:t>
      </w:r>
    </w:p>
    <w:p w14:paraId="2EAD881C" w14:textId="13451348" w:rsidR="00583CF0" w:rsidRPr="004970D6" w:rsidRDefault="00583CF0" w:rsidP="00583CF0">
      <w:pPr>
        <w:pStyle w:val="2"/>
        <w:rPr>
          <w:rFonts w:ascii="Times New Roman" w:hAnsi="Times New Roman" w:cs="Times New Roman"/>
        </w:rPr>
      </w:pPr>
      <w:bookmarkStart w:id="46" w:name="_Toc127888872"/>
      <w:r w:rsidRPr="004970D6">
        <w:rPr>
          <w:rFonts w:ascii="Times New Roman" w:hAnsi="Times New Roman" w:cs="Times New Roman"/>
        </w:rPr>
        <w:t xml:space="preserve">5.13 </w:t>
      </w:r>
      <w:r w:rsidRPr="004970D6">
        <w:rPr>
          <w:rFonts w:ascii="Times New Roman" w:hAnsi="Times New Roman" w:cs="Times New Roman"/>
        </w:rPr>
        <w:t>打印二叉树第</w:t>
      </w:r>
      <w:r w:rsidRPr="004970D6">
        <w:rPr>
          <w:rFonts w:ascii="Times New Roman" w:hAnsi="Times New Roman" w:cs="Times New Roman"/>
        </w:rPr>
        <w:t>k</w:t>
      </w:r>
      <w:r w:rsidRPr="004970D6">
        <w:rPr>
          <w:rFonts w:ascii="Times New Roman" w:hAnsi="Times New Roman" w:cs="Times New Roman"/>
        </w:rPr>
        <w:t>层的结点和叶子结点</w:t>
      </w:r>
      <w:bookmarkEnd w:id="46"/>
    </w:p>
    <w:p w14:paraId="3DDD1CBF" w14:textId="75E009F3" w:rsidR="00E819F3" w:rsidRDefault="00A95CF1" w:rsidP="00E819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验数据参考下图。</w:t>
      </w:r>
    </w:p>
    <w:p w14:paraId="2EEA9721" w14:textId="3A292CA0" w:rsidR="00A95CF1" w:rsidRDefault="00A95CF1" w:rsidP="00A95CF1">
      <w:pPr>
        <w:jc w:val="center"/>
      </w:pPr>
      <w:r>
        <w:object w:dxaOrig="2766" w:dyaOrig="2062" w14:anchorId="1B40A468">
          <v:shape id="_x0000_i1040" type="#_x0000_t75" style="width:138.75pt;height:102.75pt" o:ole="">
            <v:imagedata r:id="rId43" o:title=""/>
          </v:shape>
          <o:OLEObject Type="Embed" ProgID="Visio.Drawing.11" ShapeID="_x0000_i1040" DrawAspect="Content" ObjectID="_1738655103" r:id="rId64"/>
        </w:object>
      </w:r>
    </w:p>
    <w:p w14:paraId="58A1CBEB" w14:textId="72DFC6E1" w:rsidR="00A95CF1" w:rsidRPr="004970D6" w:rsidRDefault="00A95CF1" w:rsidP="00E819F3">
      <w:pPr>
        <w:rPr>
          <w:rFonts w:ascii="Times New Roman" w:hAnsi="Times New Roman" w:cs="Times New Roman"/>
        </w:rPr>
      </w:pPr>
      <w:r>
        <w:rPr>
          <w:rFonts w:hint="eastAsia"/>
        </w:rPr>
        <w:t>可以打印第3层的结点和叶子结点。</w:t>
      </w:r>
    </w:p>
    <w:p w14:paraId="6BD030F5" w14:textId="66A4A0BA" w:rsidR="00583CF0" w:rsidRPr="004970D6" w:rsidRDefault="00583CF0" w:rsidP="00583CF0">
      <w:pPr>
        <w:pStyle w:val="2"/>
        <w:rPr>
          <w:rFonts w:ascii="Times New Roman" w:hAnsi="Times New Roman" w:cs="Times New Roman"/>
        </w:rPr>
      </w:pPr>
      <w:bookmarkStart w:id="47" w:name="_Toc127888873"/>
      <w:r w:rsidRPr="004970D6">
        <w:rPr>
          <w:rFonts w:ascii="Times New Roman" w:hAnsi="Times New Roman" w:cs="Times New Roman"/>
        </w:rPr>
        <w:t xml:space="preserve">5.14 </w:t>
      </w:r>
      <w:r w:rsidRPr="004970D6">
        <w:rPr>
          <w:rFonts w:ascii="Times New Roman" w:hAnsi="Times New Roman" w:cs="Times New Roman"/>
        </w:rPr>
        <w:t>求二叉树最大的结点距离</w:t>
      </w:r>
      <w:bookmarkEnd w:id="47"/>
    </w:p>
    <w:p w14:paraId="0ADB47FA" w14:textId="14E4E6E7" w:rsidR="00E819F3" w:rsidRDefault="00A95CF1" w:rsidP="00E819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验数据可分别参考以下各图。</w:t>
      </w:r>
    </w:p>
    <w:p w14:paraId="2B6D711D" w14:textId="77777777" w:rsidR="00A95CF1" w:rsidRPr="008E2B3F" w:rsidRDefault="00A95CF1" w:rsidP="00A95CF1">
      <w:pPr>
        <w:spacing w:line="360" w:lineRule="auto"/>
        <w:jc w:val="center"/>
        <w:rPr>
          <w:szCs w:val="21"/>
        </w:rPr>
      </w:pPr>
      <w:r>
        <w:object w:dxaOrig="3145" w:dyaOrig="2039" w14:anchorId="0BE2FD8C">
          <v:shape id="_x0000_i1041" type="#_x0000_t75" style="width:157.5pt;height:102pt" o:ole="">
            <v:imagedata r:id="rId65" o:title=""/>
          </v:shape>
          <o:OLEObject Type="Embed" ProgID="Visio.Drawing.11" ShapeID="_x0000_i1041" DrawAspect="Content" ObjectID="_1738655104" r:id="rId66"/>
        </w:object>
      </w:r>
    </w:p>
    <w:p w14:paraId="6A669CB4" w14:textId="77777777" w:rsidR="00A95CF1" w:rsidRPr="008E2B3F" w:rsidRDefault="00A95CF1" w:rsidP="00A95CF1">
      <w:pPr>
        <w:spacing w:line="360" w:lineRule="auto"/>
        <w:jc w:val="center"/>
        <w:rPr>
          <w:szCs w:val="21"/>
        </w:rPr>
      </w:pPr>
      <w:r>
        <w:object w:dxaOrig="1776" w:dyaOrig="1671" w14:anchorId="1E25AC18">
          <v:shape id="_x0000_i1042" type="#_x0000_t75" style="width:88.5pt;height:83.25pt" o:ole="">
            <v:imagedata r:id="rId67" o:title=""/>
          </v:shape>
          <o:OLEObject Type="Embed" ProgID="Visio.Drawing.11" ShapeID="_x0000_i1042" DrawAspect="Content" ObjectID="_1738655105" r:id="rId68"/>
        </w:object>
      </w:r>
    </w:p>
    <w:p w14:paraId="15AF3D2A" w14:textId="77777777" w:rsidR="00A95CF1" w:rsidRPr="008E2B3F" w:rsidRDefault="00A95CF1" w:rsidP="00A95CF1">
      <w:pPr>
        <w:spacing w:line="360" w:lineRule="auto"/>
        <w:jc w:val="center"/>
        <w:rPr>
          <w:szCs w:val="21"/>
        </w:rPr>
      </w:pPr>
      <w:r>
        <w:object w:dxaOrig="2056" w:dyaOrig="2705" w14:anchorId="2647CC18">
          <v:shape id="_x0000_i1043" type="#_x0000_t75" style="width:102.75pt;height:135.75pt" o:ole="">
            <v:imagedata r:id="rId69" o:title=""/>
          </v:shape>
          <o:OLEObject Type="Embed" ProgID="Visio.Drawing.11" ShapeID="_x0000_i1043" DrawAspect="Content" ObjectID="_1738655106" r:id="rId70"/>
        </w:object>
      </w:r>
    </w:p>
    <w:p w14:paraId="024418E1" w14:textId="55C952F6" w:rsidR="001D0DB4" w:rsidRPr="004970D6" w:rsidRDefault="006D0856" w:rsidP="001F7EBC">
      <w:pPr>
        <w:pStyle w:val="1"/>
        <w:rPr>
          <w:rFonts w:ascii="Times New Roman" w:hAnsi="Times New Roman" w:cs="Times New Roman"/>
        </w:rPr>
      </w:pPr>
      <w:bookmarkStart w:id="48" w:name="_Toc127888874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6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图</w:t>
      </w:r>
      <w:bookmarkEnd w:id="48"/>
    </w:p>
    <w:p w14:paraId="27808BB3" w14:textId="5E15388E" w:rsidR="00DD7CCF" w:rsidRPr="004970D6" w:rsidRDefault="00DD7CCF" w:rsidP="00DD7CCF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  <w:color w:val="000000" w:themeColor="text1"/>
        </w:rPr>
        <w:t>图这一章全部需要输入，图的类型包括：有向图，无向图，有向网，无向网，根据具体情况决定。</w:t>
      </w:r>
    </w:p>
    <w:p w14:paraId="6F277DB1" w14:textId="2698A5CF" w:rsidR="00DD7CCF" w:rsidRPr="004970D6" w:rsidRDefault="00DD7CCF" w:rsidP="00DD7CCF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  <w:color w:val="000000" w:themeColor="text1"/>
        </w:rPr>
        <w:t>图需要输入图的顶点个数，边数，边依附的顶点以及可能的权值。</w:t>
      </w:r>
    </w:p>
    <w:p w14:paraId="55B9BAB3" w14:textId="31F8E0D3" w:rsidR="006D0856" w:rsidRPr="004970D6" w:rsidRDefault="006D0856" w:rsidP="001F7EBC">
      <w:pPr>
        <w:pStyle w:val="2"/>
        <w:rPr>
          <w:rFonts w:ascii="Times New Roman" w:hAnsi="Times New Roman" w:cs="Times New Roman"/>
        </w:rPr>
      </w:pPr>
      <w:bookmarkStart w:id="49" w:name="_Toc127888875"/>
      <w:r w:rsidRPr="004970D6">
        <w:rPr>
          <w:rFonts w:ascii="Times New Roman" w:hAnsi="Times New Roman" w:cs="Times New Roman"/>
        </w:rPr>
        <w:t xml:space="preserve">6.1 </w:t>
      </w:r>
      <w:r w:rsidRPr="004970D6">
        <w:rPr>
          <w:rFonts w:ascii="Times New Roman" w:hAnsi="Times New Roman" w:cs="Times New Roman"/>
        </w:rPr>
        <w:t>邻接矩阵存储无向图的实现</w:t>
      </w:r>
      <w:bookmarkEnd w:id="49"/>
    </w:p>
    <w:p w14:paraId="7B6D7BD6" w14:textId="07B8C3A6" w:rsidR="006D0856" w:rsidRDefault="003C7536" w:rsidP="006D0856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6D0856" w:rsidRPr="004970D6">
        <w:rPr>
          <w:rFonts w:ascii="Times New Roman" w:hAnsi="Times New Roman" w:cs="Times New Roman"/>
        </w:rPr>
        <w:t>实现类模板</w:t>
      </w:r>
      <w:proofErr w:type="spellStart"/>
      <w:r w:rsidR="006D0856" w:rsidRPr="004970D6">
        <w:rPr>
          <w:rFonts w:ascii="Times New Roman" w:hAnsi="Times New Roman" w:cs="Times New Roman"/>
        </w:rPr>
        <w:t>MGraph</w:t>
      </w:r>
      <w:proofErr w:type="spellEnd"/>
      <w:r w:rsidR="006D0856" w:rsidRPr="004970D6">
        <w:rPr>
          <w:rFonts w:ascii="Times New Roman" w:hAnsi="Times New Roman" w:cs="Times New Roman"/>
        </w:rPr>
        <w:t>，基本操作包括构造函数、深度优先遍历、广度优先遍历，并验证。</w:t>
      </w:r>
    </w:p>
    <w:p w14:paraId="56367B1D" w14:textId="2AD9C6C2" w:rsidR="001851D0" w:rsidRDefault="001851D0" w:rsidP="006D08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验数据参考下图。</w:t>
      </w:r>
    </w:p>
    <w:p w14:paraId="7FAAC21C" w14:textId="3600F39D" w:rsidR="001851D0" w:rsidRPr="004970D6" w:rsidRDefault="001851D0" w:rsidP="001851D0">
      <w:pPr>
        <w:jc w:val="center"/>
        <w:rPr>
          <w:rFonts w:ascii="Times New Roman" w:hAnsi="Times New Roman" w:cs="Times New Roman"/>
        </w:rPr>
      </w:pPr>
      <w:r>
        <w:object w:dxaOrig="3205" w:dyaOrig="1226" w14:anchorId="581B9A72">
          <v:shape id="_x0000_i1044" type="#_x0000_t75" style="width:160.5pt;height:61.5pt" o:ole="">
            <v:imagedata r:id="rId71" o:title=""/>
          </v:shape>
          <o:OLEObject Type="Embed" ProgID="Visio.Drawing.11" ShapeID="_x0000_i1044" DrawAspect="Content" ObjectID="_1738655107" r:id="rId72"/>
        </w:object>
      </w:r>
    </w:p>
    <w:p w14:paraId="70B7DEC6" w14:textId="54305284" w:rsidR="006D0856" w:rsidRPr="004970D6" w:rsidRDefault="006D0856" w:rsidP="001F7EBC">
      <w:pPr>
        <w:pStyle w:val="2"/>
        <w:rPr>
          <w:rFonts w:ascii="Times New Roman" w:hAnsi="Times New Roman" w:cs="Times New Roman"/>
        </w:rPr>
      </w:pPr>
      <w:bookmarkStart w:id="50" w:name="_Toc127888876"/>
      <w:r w:rsidRPr="004970D6">
        <w:rPr>
          <w:rFonts w:ascii="Times New Roman" w:hAnsi="Times New Roman" w:cs="Times New Roman"/>
        </w:rPr>
        <w:t xml:space="preserve">6.2 </w:t>
      </w:r>
      <w:r w:rsidRPr="004970D6">
        <w:rPr>
          <w:rFonts w:ascii="Times New Roman" w:hAnsi="Times New Roman" w:cs="Times New Roman"/>
        </w:rPr>
        <w:t>邻接表存储有向图的实现</w:t>
      </w:r>
      <w:bookmarkEnd w:id="50"/>
    </w:p>
    <w:p w14:paraId="21448DFE" w14:textId="5AAF7408" w:rsidR="006D0856" w:rsidRDefault="003C7536" w:rsidP="006D0856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6D0856" w:rsidRPr="004970D6">
        <w:rPr>
          <w:rFonts w:ascii="Times New Roman" w:hAnsi="Times New Roman" w:cs="Times New Roman"/>
        </w:rPr>
        <w:t>实现类模板</w:t>
      </w:r>
      <w:proofErr w:type="spellStart"/>
      <w:r w:rsidR="001F7EBC" w:rsidRPr="004970D6">
        <w:rPr>
          <w:rFonts w:ascii="Times New Roman" w:hAnsi="Times New Roman" w:cs="Times New Roman"/>
        </w:rPr>
        <w:t>ALGraph</w:t>
      </w:r>
      <w:proofErr w:type="spellEnd"/>
      <w:r w:rsidR="001F7EBC" w:rsidRPr="004970D6">
        <w:rPr>
          <w:rFonts w:ascii="Times New Roman" w:hAnsi="Times New Roman" w:cs="Times New Roman"/>
        </w:rPr>
        <w:t>，基本操作包括构造函数、深度优先遍历、广度优先遍历，并验证。</w:t>
      </w:r>
      <w:r w:rsidR="004A02D4" w:rsidRPr="00C85229">
        <w:rPr>
          <w:rFonts w:ascii="Times New Roman" w:hAnsi="Times New Roman" w:cs="Times New Roman" w:hint="eastAsia"/>
          <w:b/>
        </w:rPr>
        <w:t>教材</w:t>
      </w:r>
      <w:r w:rsidR="004A02D4" w:rsidRPr="00C85229">
        <w:rPr>
          <w:rFonts w:ascii="Times New Roman" w:hAnsi="Times New Roman" w:cs="Times New Roman" w:hint="eastAsia"/>
          <w:b/>
        </w:rPr>
        <w:t>P</w:t>
      </w:r>
      <w:r w:rsidR="004A02D4" w:rsidRPr="00C85229">
        <w:rPr>
          <w:rFonts w:ascii="Times New Roman" w:hAnsi="Times New Roman" w:cs="Times New Roman"/>
          <w:b/>
        </w:rPr>
        <w:t>180</w:t>
      </w:r>
      <w:r w:rsidR="004A02D4" w:rsidRPr="00C85229">
        <w:rPr>
          <w:rFonts w:ascii="Times New Roman" w:hAnsi="Times New Roman" w:cs="Times New Roman" w:hint="eastAsia"/>
          <w:b/>
        </w:rPr>
        <w:t>的图</w:t>
      </w:r>
      <w:r w:rsidR="004A02D4" w:rsidRPr="00C85229">
        <w:rPr>
          <w:rFonts w:ascii="Times New Roman" w:hAnsi="Times New Roman" w:cs="Times New Roman" w:hint="eastAsia"/>
          <w:b/>
        </w:rPr>
        <w:t>6</w:t>
      </w:r>
      <w:r w:rsidR="004A02D4" w:rsidRPr="00C85229">
        <w:rPr>
          <w:rFonts w:ascii="Times New Roman" w:hAnsi="Times New Roman" w:cs="Times New Roman"/>
          <w:b/>
        </w:rPr>
        <w:t>-21</w:t>
      </w:r>
      <w:r w:rsidR="004A02D4" w:rsidRPr="00C85229">
        <w:rPr>
          <w:rFonts w:ascii="Times New Roman" w:hAnsi="Times New Roman" w:cs="Times New Roman" w:hint="eastAsia"/>
          <w:b/>
        </w:rPr>
        <w:t>有误，</w:t>
      </w:r>
      <w:r w:rsidR="001851D0">
        <w:rPr>
          <w:rFonts w:ascii="Times New Roman" w:hAnsi="Times New Roman" w:cs="Times New Roman" w:hint="eastAsia"/>
          <w:b/>
        </w:rPr>
        <w:t>实验数据参照的图</w:t>
      </w:r>
      <w:r w:rsidR="004A02D4" w:rsidRPr="00C85229">
        <w:rPr>
          <w:rFonts w:ascii="Times New Roman" w:hAnsi="Times New Roman" w:cs="Times New Roman" w:hint="eastAsia"/>
          <w:b/>
        </w:rPr>
        <w:t>如下图所示。</w:t>
      </w:r>
    </w:p>
    <w:p w14:paraId="27EC3A2C" w14:textId="76710640" w:rsidR="004A02D4" w:rsidRPr="004A02D4" w:rsidRDefault="004A02D4" w:rsidP="004A02D4">
      <w:pPr>
        <w:jc w:val="center"/>
        <w:rPr>
          <w:rFonts w:ascii="Times New Roman" w:hAnsi="Times New Roman" w:cs="Times New Roman"/>
        </w:rPr>
      </w:pPr>
      <w:r>
        <w:object w:dxaOrig="1465" w:dyaOrig="1225" w14:anchorId="740364D9">
          <v:shape id="_x0000_i1045" type="#_x0000_t75" style="width:74.25pt;height:61.5pt" o:ole="">
            <v:imagedata r:id="rId73" o:title=""/>
          </v:shape>
          <o:OLEObject Type="Embed" ProgID="Visio.Drawing.11" ShapeID="_x0000_i1045" DrawAspect="Content" ObjectID="_1738655108" r:id="rId74"/>
        </w:object>
      </w:r>
    </w:p>
    <w:p w14:paraId="7A0CD244" w14:textId="41A402EB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1" w:name="_Toc127888877"/>
      <w:r w:rsidRPr="004970D6">
        <w:rPr>
          <w:rFonts w:ascii="Times New Roman" w:hAnsi="Times New Roman" w:cs="Times New Roman"/>
        </w:rPr>
        <w:t>6.3 Prim</w:t>
      </w:r>
      <w:r w:rsidRPr="004970D6">
        <w:rPr>
          <w:rFonts w:ascii="Times New Roman" w:hAnsi="Times New Roman" w:cs="Times New Roman"/>
        </w:rPr>
        <w:t>算法的实现</w:t>
      </w:r>
      <w:bookmarkEnd w:id="51"/>
    </w:p>
    <w:p w14:paraId="4C10BDDF" w14:textId="6D429AF6" w:rsidR="004A3891" w:rsidRDefault="00587715" w:rsidP="004A3891">
      <w:r>
        <w:rPr>
          <w:rFonts w:hint="eastAsia"/>
        </w:rPr>
        <w:t>说明：实现Prim算法，对于给定的连通网，输出最小生成树中的各边，参照数据以及预期的结果分别如下图所示。</w:t>
      </w:r>
    </w:p>
    <w:p w14:paraId="2F3FB592" w14:textId="41144617" w:rsidR="00587715" w:rsidRDefault="00F41704" w:rsidP="00F41704">
      <w:pPr>
        <w:jc w:val="center"/>
      </w:pPr>
      <w:r>
        <w:object w:dxaOrig="2432" w:dyaOrig="2044" w14:anchorId="1E545CD0">
          <v:shape id="_x0000_i1046" type="#_x0000_t75" style="width:121.5pt;height:102pt" o:ole="">
            <v:imagedata r:id="rId75" o:title=""/>
          </v:shape>
          <o:OLEObject Type="Embed" ProgID="Visio.Drawing.11" ShapeID="_x0000_i1046" DrawAspect="Content" ObjectID="_1738655109" r:id="rId76"/>
        </w:object>
      </w:r>
    </w:p>
    <w:p w14:paraId="41D1CA3B" w14:textId="1EDA779F" w:rsidR="00F41704" w:rsidRPr="004A3891" w:rsidRDefault="00F41704" w:rsidP="00F41704">
      <w:pPr>
        <w:jc w:val="center"/>
      </w:pPr>
      <w:r>
        <w:rPr>
          <w:rFonts w:hint="eastAsia"/>
          <w:noProof/>
        </w:rPr>
        <w:drawing>
          <wp:inline distT="0" distB="0" distL="0" distR="0" wp14:anchorId="594D0F75" wp14:editId="069BB77A">
            <wp:extent cx="3378200" cy="14160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200" cy="141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B5AF9" w14:textId="6485DD5C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2" w:name="_Toc127888878"/>
      <w:r w:rsidRPr="004970D6">
        <w:rPr>
          <w:rFonts w:ascii="Times New Roman" w:hAnsi="Times New Roman" w:cs="Times New Roman"/>
        </w:rPr>
        <w:t xml:space="preserve">6.4 </w:t>
      </w:r>
      <w:proofErr w:type="spellStart"/>
      <w:r w:rsidRPr="004970D6">
        <w:rPr>
          <w:rFonts w:ascii="Times New Roman" w:hAnsi="Times New Roman" w:cs="Times New Roman"/>
        </w:rPr>
        <w:t>Kruscal</w:t>
      </w:r>
      <w:proofErr w:type="spellEnd"/>
      <w:r w:rsidRPr="004970D6">
        <w:rPr>
          <w:rFonts w:ascii="Times New Roman" w:hAnsi="Times New Roman" w:cs="Times New Roman"/>
        </w:rPr>
        <w:t>算法的实现</w:t>
      </w:r>
      <w:bookmarkEnd w:id="52"/>
    </w:p>
    <w:p w14:paraId="7E89F600" w14:textId="68626794" w:rsidR="00F41704" w:rsidRDefault="00F41704" w:rsidP="00F41704">
      <w:r>
        <w:rPr>
          <w:rFonts w:hint="eastAsia"/>
        </w:rPr>
        <w:t>说明：实现</w:t>
      </w:r>
      <w:proofErr w:type="spellStart"/>
      <w:r>
        <w:rPr>
          <w:rFonts w:hint="eastAsia"/>
        </w:rPr>
        <w:t>K</w:t>
      </w:r>
      <w:r>
        <w:t>ruscal</w:t>
      </w:r>
      <w:proofErr w:type="spellEnd"/>
      <w:r>
        <w:rPr>
          <w:rFonts w:hint="eastAsia"/>
        </w:rPr>
        <w:t>算法，对于给定的连通网，输出最小生成树中的各边，参照数据以及预期的结果分别如下图所示。</w:t>
      </w:r>
    </w:p>
    <w:p w14:paraId="222C8471" w14:textId="2B2E1B31" w:rsidR="0098421D" w:rsidRDefault="0098421D" w:rsidP="0098421D">
      <w:pPr>
        <w:jc w:val="center"/>
      </w:pPr>
      <w:r>
        <w:object w:dxaOrig="2432" w:dyaOrig="2044" w14:anchorId="6995997C">
          <v:shape id="_x0000_i1047" type="#_x0000_t75" style="width:121.5pt;height:102pt" o:ole="">
            <v:imagedata r:id="rId75" o:title=""/>
          </v:shape>
          <o:OLEObject Type="Embed" ProgID="Visio.Drawing.11" ShapeID="_x0000_i1047" DrawAspect="Content" ObjectID="_1738655110" r:id="rId78"/>
        </w:object>
      </w:r>
    </w:p>
    <w:p w14:paraId="4A92044C" w14:textId="0C40FEC7" w:rsidR="00F41704" w:rsidRPr="00F41704" w:rsidRDefault="0098421D" w:rsidP="0098421D">
      <w:pPr>
        <w:jc w:val="center"/>
      </w:pPr>
      <w:r>
        <w:rPr>
          <w:rFonts w:hint="eastAsia"/>
          <w:noProof/>
        </w:rPr>
        <w:drawing>
          <wp:inline distT="0" distB="0" distL="0" distR="0" wp14:anchorId="66994EF3" wp14:editId="373F237B">
            <wp:extent cx="3352800" cy="1460500"/>
            <wp:effectExtent l="0" t="0" r="0" b="635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DD0B9" w14:textId="5BC745E1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3" w:name="_Toc127888879"/>
      <w:r w:rsidRPr="004970D6">
        <w:rPr>
          <w:rFonts w:ascii="Times New Roman" w:hAnsi="Times New Roman" w:cs="Times New Roman"/>
        </w:rPr>
        <w:t>6.5 Dijkstra</w:t>
      </w:r>
      <w:r w:rsidRPr="004970D6">
        <w:rPr>
          <w:rFonts w:ascii="Times New Roman" w:hAnsi="Times New Roman" w:cs="Times New Roman"/>
        </w:rPr>
        <w:t>算法的实现</w:t>
      </w:r>
      <w:bookmarkEnd w:id="53"/>
    </w:p>
    <w:p w14:paraId="06D0A13B" w14:textId="14B254CF" w:rsidR="0098421D" w:rsidRDefault="0098421D" w:rsidP="0098421D">
      <w:r>
        <w:rPr>
          <w:rFonts w:hint="eastAsia"/>
        </w:rPr>
        <w:t>说明：实现D</w:t>
      </w:r>
      <w:r>
        <w:t>ijkstra</w:t>
      </w:r>
      <w:r>
        <w:rPr>
          <w:rFonts w:hint="eastAsia"/>
        </w:rPr>
        <w:t>算法，求源点V</w:t>
      </w:r>
      <w:r>
        <w:t>0</w:t>
      </w:r>
      <w:r>
        <w:rPr>
          <w:rFonts w:hint="eastAsia"/>
        </w:rPr>
        <w:t>到其它顶点的最短路径长度。</w:t>
      </w:r>
    </w:p>
    <w:p w14:paraId="774A053D" w14:textId="433BAF56" w:rsidR="0098421D" w:rsidRDefault="0098421D" w:rsidP="0098421D">
      <w:r>
        <w:rPr>
          <w:rFonts w:hint="eastAsia"/>
        </w:rPr>
        <w:t>实验数据及预期结果如图所示。</w:t>
      </w:r>
    </w:p>
    <w:p w14:paraId="63C23DDF" w14:textId="0A8C6F92" w:rsidR="0098421D" w:rsidRDefault="00151352" w:rsidP="002D3B17">
      <w:pPr>
        <w:jc w:val="center"/>
      </w:pPr>
      <w:r>
        <w:object w:dxaOrig="3815" w:dyaOrig="1789" w14:anchorId="6E82A07F">
          <v:shape id="_x0000_i1048" type="#_x0000_t75" style="width:190.5pt;height:89.25pt" o:ole="">
            <v:imagedata r:id="rId80" o:title=""/>
          </v:shape>
          <o:OLEObject Type="Embed" ProgID="Visio.Drawing.11" ShapeID="_x0000_i1048" DrawAspect="Content" ObjectID="_1738655111" r:id="rId81"/>
        </w:object>
      </w:r>
    </w:p>
    <w:p w14:paraId="48A0E544" w14:textId="072EFB60" w:rsidR="00151352" w:rsidRPr="0098421D" w:rsidRDefault="00151352" w:rsidP="002D3B17">
      <w:pPr>
        <w:jc w:val="center"/>
      </w:pPr>
      <w:r>
        <w:rPr>
          <w:noProof/>
        </w:rPr>
        <w:drawing>
          <wp:inline distT="0" distB="0" distL="0" distR="0" wp14:anchorId="541FDD0E" wp14:editId="0709347B">
            <wp:extent cx="3568700" cy="1384300"/>
            <wp:effectExtent l="0" t="0" r="0" b="63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8700" cy="138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17943" w14:textId="02C43037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4" w:name="_Toc127888880"/>
      <w:r w:rsidRPr="004970D6">
        <w:rPr>
          <w:rFonts w:ascii="Times New Roman" w:hAnsi="Times New Roman" w:cs="Times New Roman"/>
        </w:rPr>
        <w:t>6.6 Floyd</w:t>
      </w:r>
      <w:r w:rsidRPr="004970D6">
        <w:rPr>
          <w:rFonts w:ascii="Times New Roman" w:hAnsi="Times New Roman" w:cs="Times New Roman"/>
        </w:rPr>
        <w:t>算法的实现</w:t>
      </w:r>
      <w:bookmarkEnd w:id="54"/>
    </w:p>
    <w:p w14:paraId="3207EE69" w14:textId="3654E1EC" w:rsidR="00582452" w:rsidRPr="00315D4B" w:rsidRDefault="002D3B17" w:rsidP="00582452">
      <w:r>
        <w:rPr>
          <w:rFonts w:hint="eastAsia"/>
        </w:rPr>
        <w:t>说明：实现Fl</w:t>
      </w:r>
      <w:r>
        <w:t>oyd</w:t>
      </w:r>
      <w:r>
        <w:rPr>
          <w:rFonts w:hint="eastAsia"/>
        </w:rPr>
        <w:t>算法，对于给定的</w:t>
      </w:r>
      <w:r w:rsidR="0087670B">
        <w:rPr>
          <w:rFonts w:hint="eastAsia"/>
        </w:rPr>
        <w:t>有向网，求每一对顶点之间的最短路径长度。</w:t>
      </w:r>
      <w:r w:rsidR="00315D4B">
        <w:rPr>
          <w:rFonts w:hint="eastAsia"/>
        </w:rPr>
        <w:t>实验数据参照</w:t>
      </w:r>
      <w:r w:rsidR="00582452" w:rsidRPr="00C85229">
        <w:rPr>
          <w:rFonts w:hint="eastAsia"/>
          <w:b/>
        </w:rPr>
        <w:t>教材P</w:t>
      </w:r>
      <w:r w:rsidR="00582452" w:rsidRPr="00C85229">
        <w:rPr>
          <w:b/>
        </w:rPr>
        <w:t>193</w:t>
      </w:r>
      <w:r w:rsidR="00582452" w:rsidRPr="00C85229">
        <w:rPr>
          <w:rFonts w:hint="eastAsia"/>
          <w:b/>
        </w:rPr>
        <w:t>的图6</w:t>
      </w:r>
      <w:r w:rsidR="00582452" w:rsidRPr="00C85229">
        <w:rPr>
          <w:b/>
        </w:rPr>
        <w:t>-42</w:t>
      </w:r>
      <w:r w:rsidR="00315D4B">
        <w:rPr>
          <w:rFonts w:hint="eastAsia"/>
          <w:b/>
        </w:rPr>
        <w:t>，教材上的图</w:t>
      </w:r>
      <w:r w:rsidR="00582452" w:rsidRPr="00C85229">
        <w:rPr>
          <w:rFonts w:hint="eastAsia"/>
          <w:b/>
        </w:rPr>
        <w:t>有误，正确的如下图所示。</w:t>
      </w:r>
    </w:p>
    <w:p w14:paraId="615EF5DC" w14:textId="63B03F46" w:rsidR="00582452" w:rsidRDefault="00C817B3" w:rsidP="00C817B3">
      <w:pPr>
        <w:jc w:val="center"/>
      </w:pPr>
      <w:r>
        <w:object w:dxaOrig="1835" w:dyaOrig="1439" w14:anchorId="39870BB7">
          <v:shape id="_x0000_i1049" type="#_x0000_t75" style="width:91.5pt;height:1in" o:ole="">
            <v:imagedata r:id="rId83" o:title=""/>
          </v:shape>
          <o:OLEObject Type="Embed" ProgID="Visio.Drawing.11" ShapeID="_x0000_i1049" DrawAspect="Content" ObjectID="_1738655112" r:id="rId84"/>
        </w:object>
      </w:r>
    </w:p>
    <w:p w14:paraId="7B785371" w14:textId="0326E4A0" w:rsidR="00315D4B" w:rsidRDefault="00315D4B" w:rsidP="00315D4B">
      <w:r>
        <w:rPr>
          <w:rFonts w:hint="eastAsia"/>
        </w:rPr>
        <w:t>预期的结果如下图所示。</w:t>
      </w:r>
    </w:p>
    <w:p w14:paraId="061D91CA" w14:textId="5712A8D1" w:rsidR="00315D4B" w:rsidRPr="00582452" w:rsidRDefault="00315D4B" w:rsidP="00315D4B">
      <w:pPr>
        <w:jc w:val="center"/>
      </w:pPr>
      <w:r>
        <w:rPr>
          <w:rFonts w:hint="eastAsia"/>
          <w:noProof/>
        </w:rPr>
        <w:drawing>
          <wp:inline distT="0" distB="0" distL="0" distR="0" wp14:anchorId="02AC6767" wp14:editId="15757B94">
            <wp:extent cx="3460750" cy="1358900"/>
            <wp:effectExtent l="0" t="0" r="635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0750" cy="135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DB46E9" w14:textId="1E022293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5" w:name="_Toc127888881"/>
      <w:r w:rsidRPr="004970D6">
        <w:rPr>
          <w:rFonts w:ascii="Times New Roman" w:hAnsi="Times New Roman" w:cs="Times New Roman"/>
        </w:rPr>
        <w:t xml:space="preserve">6.7 </w:t>
      </w:r>
      <w:r w:rsidRPr="004970D6">
        <w:rPr>
          <w:rFonts w:ascii="Times New Roman" w:hAnsi="Times New Roman" w:cs="Times New Roman"/>
        </w:rPr>
        <w:t>拓扑排序的实现</w:t>
      </w:r>
      <w:bookmarkEnd w:id="55"/>
    </w:p>
    <w:p w14:paraId="52F525A9" w14:textId="1AE47F69" w:rsidR="00574572" w:rsidRDefault="00574572" w:rsidP="00574572">
      <w:r>
        <w:rPr>
          <w:rFonts w:hint="eastAsia"/>
        </w:rPr>
        <w:t>说明：对于有向图，求解拓扑序列，不存在拓扑序列的，给出说明。</w:t>
      </w:r>
    </w:p>
    <w:p w14:paraId="4AF88D3A" w14:textId="1D69E8D2" w:rsidR="00BC6830" w:rsidRDefault="00BC6830" w:rsidP="00574572">
      <w:r>
        <w:rPr>
          <w:rFonts w:hint="eastAsia"/>
        </w:rPr>
        <w:t>参考实验数据如图所示。</w:t>
      </w:r>
    </w:p>
    <w:p w14:paraId="03157B56" w14:textId="11B6BB5F" w:rsidR="00BC6830" w:rsidRDefault="00BC6830" w:rsidP="00BC6830">
      <w:pPr>
        <w:jc w:val="center"/>
      </w:pPr>
      <w:r>
        <w:object w:dxaOrig="3077" w:dyaOrig="1938" w14:anchorId="0F7DA801">
          <v:shape id="_x0000_i1050" type="#_x0000_t75" style="width:154.5pt;height:97.5pt" o:ole="">
            <v:imagedata r:id="rId86" o:title=""/>
          </v:shape>
          <o:OLEObject Type="Embed" ProgID="Visio.Drawing.11" ShapeID="_x0000_i1050" DrawAspect="Content" ObjectID="_1738655113" r:id="rId87"/>
        </w:object>
      </w:r>
    </w:p>
    <w:p w14:paraId="2A3EE1B0" w14:textId="291E2266" w:rsidR="00BC6830" w:rsidRPr="00574572" w:rsidRDefault="00BC6830" w:rsidP="00BC6830">
      <w:r>
        <w:rPr>
          <w:rFonts w:hint="eastAsia"/>
        </w:rPr>
        <w:t>注意：输出的拓扑序列不唯一。</w:t>
      </w:r>
    </w:p>
    <w:p w14:paraId="20A542D3" w14:textId="295DE05E" w:rsidR="00106B91" w:rsidRPr="004970D6" w:rsidRDefault="00106B91" w:rsidP="00106B91">
      <w:pPr>
        <w:pStyle w:val="2"/>
        <w:rPr>
          <w:rFonts w:ascii="Times New Roman" w:hAnsi="Times New Roman" w:cs="Times New Roman"/>
        </w:rPr>
      </w:pPr>
      <w:bookmarkStart w:id="56" w:name="_Toc127888882"/>
      <w:r w:rsidRPr="004970D6">
        <w:rPr>
          <w:rFonts w:ascii="Times New Roman" w:hAnsi="Times New Roman" w:cs="Times New Roman"/>
        </w:rPr>
        <w:lastRenderedPageBreak/>
        <w:t xml:space="preserve">6.8 </w:t>
      </w:r>
      <w:r w:rsidRPr="004970D6">
        <w:rPr>
          <w:rFonts w:ascii="Times New Roman" w:hAnsi="Times New Roman" w:cs="Times New Roman"/>
        </w:rPr>
        <w:t>选址问题</w:t>
      </w:r>
      <w:bookmarkEnd w:id="56"/>
    </w:p>
    <w:p w14:paraId="3C287186" w14:textId="1B51CAF6" w:rsidR="002E64D1" w:rsidRPr="003E25FE" w:rsidRDefault="002E64D1" w:rsidP="002E64D1">
      <w:pPr>
        <w:spacing w:line="360" w:lineRule="auto"/>
        <w:rPr>
          <w:rFonts w:ascii="Times New Roman" w:hAnsi="Times New Roman" w:cs="Times New Roman"/>
          <w:szCs w:val="28"/>
        </w:rPr>
      </w:pPr>
      <w:r w:rsidRPr="003E25FE">
        <w:rPr>
          <w:rFonts w:ascii="Times New Roman" w:hAnsi="Times New Roman" w:cs="Times New Roman"/>
          <w:szCs w:val="28"/>
        </w:rPr>
        <w:t>说明：图中的四个顶点为四个小区，有向边上的权值表示小区之间的距离，现在要在四个小区中选择一个小区新建一所活动中心。怎么选取合适？</w:t>
      </w:r>
    </w:p>
    <w:p w14:paraId="11754D12" w14:textId="33F10148" w:rsidR="002E64D1" w:rsidRPr="004970D6" w:rsidRDefault="002E64D1" w:rsidP="00D879DD">
      <w:pPr>
        <w:spacing w:line="360" w:lineRule="auto"/>
        <w:jc w:val="center"/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object w:dxaOrig="2588" w:dyaOrig="2188" w14:anchorId="706DB793">
          <v:shape id="_x0000_i1051" type="#_x0000_t75" style="width:129.75pt;height:109.5pt" o:ole="">
            <v:imagedata r:id="rId88" o:title=""/>
          </v:shape>
          <o:OLEObject Type="Embed" ProgID="Visio.Drawing.11" ShapeID="_x0000_i1051" DrawAspect="Content" ObjectID="_1738655114" r:id="rId89"/>
        </w:object>
      </w:r>
    </w:p>
    <w:p w14:paraId="51DCE6BD" w14:textId="2330E68B" w:rsidR="007A11B0" w:rsidRDefault="007A11B0" w:rsidP="007A11B0">
      <w:pPr>
        <w:pStyle w:val="2"/>
        <w:rPr>
          <w:rFonts w:ascii="Times New Roman" w:hAnsi="Times New Roman" w:cs="Times New Roman"/>
        </w:rPr>
      </w:pPr>
      <w:bookmarkStart w:id="57" w:name="_Toc127888883"/>
      <w:r w:rsidRPr="004970D6">
        <w:rPr>
          <w:rFonts w:ascii="Times New Roman" w:hAnsi="Times New Roman" w:cs="Times New Roman"/>
        </w:rPr>
        <w:t xml:space="preserve">6.9 </w:t>
      </w:r>
      <w:r w:rsidRPr="004970D6">
        <w:rPr>
          <w:rFonts w:ascii="Times New Roman" w:hAnsi="Times New Roman" w:cs="Times New Roman"/>
        </w:rPr>
        <w:t>七巧板涂色问题</w:t>
      </w:r>
      <w:bookmarkEnd w:id="57"/>
    </w:p>
    <w:p w14:paraId="26091680" w14:textId="1792A010" w:rsidR="001F453B" w:rsidRDefault="0072254E" w:rsidP="001F453B">
      <w:r>
        <w:rPr>
          <w:rFonts w:hint="eastAsia"/>
        </w:rPr>
        <w:t>说明：对于如下图所示的七巧板涂色，要求相邻的板颜色不同，并且总的颜色数尽可能少。</w:t>
      </w:r>
    </w:p>
    <w:p w14:paraId="6F1344C0" w14:textId="3BC058B9" w:rsidR="0072254E" w:rsidRPr="001F453B" w:rsidRDefault="0072254E" w:rsidP="0072254E">
      <w:pPr>
        <w:jc w:val="center"/>
      </w:pPr>
      <w:r>
        <w:rPr>
          <w:rFonts w:hint="eastAsia"/>
          <w:noProof/>
        </w:rPr>
        <w:drawing>
          <wp:inline distT="0" distB="0" distL="0" distR="0" wp14:anchorId="36B33207" wp14:editId="054178B5">
            <wp:extent cx="1206500" cy="120650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500" cy="120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CAF69" w14:textId="778950B1" w:rsidR="007A11B0" w:rsidRDefault="007A11B0" w:rsidP="007A11B0">
      <w:pPr>
        <w:pStyle w:val="2"/>
        <w:rPr>
          <w:rFonts w:ascii="Times New Roman" w:hAnsi="Times New Roman" w:cs="Times New Roman"/>
        </w:rPr>
      </w:pPr>
      <w:bookmarkStart w:id="58" w:name="_Toc127888884"/>
      <w:r w:rsidRPr="004970D6">
        <w:rPr>
          <w:rFonts w:ascii="Times New Roman" w:hAnsi="Times New Roman" w:cs="Times New Roman"/>
        </w:rPr>
        <w:t xml:space="preserve">6.10 </w:t>
      </w:r>
      <w:r w:rsidRPr="004970D6">
        <w:rPr>
          <w:rFonts w:ascii="Times New Roman" w:hAnsi="Times New Roman" w:cs="Times New Roman"/>
        </w:rPr>
        <w:t>五叉路口交通灯问题</w:t>
      </w:r>
      <w:bookmarkEnd w:id="58"/>
    </w:p>
    <w:p w14:paraId="69E9A077" w14:textId="68D4AA6E" w:rsidR="00F5490F" w:rsidRDefault="00F5490F" w:rsidP="00F5490F">
      <w:r>
        <w:rPr>
          <w:rFonts w:hint="eastAsia"/>
        </w:rPr>
        <w:t>说明：对于如下图所示的五叉路口，设计交通灯</w:t>
      </w:r>
      <w:r w:rsidR="003D5644">
        <w:rPr>
          <w:rFonts w:hint="eastAsia"/>
        </w:rPr>
        <w:t>方案，总体可行的方案较多，只选择其中的六种输出即可。</w:t>
      </w:r>
    </w:p>
    <w:p w14:paraId="2FEC818A" w14:textId="2EEC0011" w:rsidR="00F5490F" w:rsidRDefault="00606D2B" w:rsidP="00606D2B">
      <w:pPr>
        <w:jc w:val="center"/>
      </w:pPr>
      <w:r>
        <w:rPr>
          <w:rFonts w:hint="eastAsia"/>
          <w:noProof/>
        </w:rPr>
        <w:drawing>
          <wp:inline distT="0" distB="0" distL="0" distR="0" wp14:anchorId="5891EDA8" wp14:editId="3B316326">
            <wp:extent cx="1562100" cy="1473200"/>
            <wp:effectExtent l="0" t="0" r="0" b="0"/>
            <wp:docPr id="41" name="Picture 41" descr="图6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图6-16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47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B5DB3" w14:textId="662E1FB2" w:rsidR="00606D2B" w:rsidRPr="00F5490F" w:rsidRDefault="00606D2B" w:rsidP="00606D2B">
      <w:r>
        <w:rPr>
          <w:rFonts w:hint="eastAsia"/>
        </w:rPr>
        <w:t>说明：</w:t>
      </w:r>
      <w:r w:rsidR="00562092">
        <w:rPr>
          <w:rFonts w:hint="eastAsia"/>
        </w:rPr>
        <w:t>不能从C到其它路口</w:t>
      </w:r>
      <w:r w:rsidR="002F3530">
        <w:rPr>
          <w:rFonts w:hint="eastAsia"/>
        </w:rPr>
        <w:t>，C路口为单行道，只出不进。</w:t>
      </w:r>
      <w:r w:rsidR="00136555">
        <w:rPr>
          <w:rFonts w:hint="eastAsia"/>
        </w:rPr>
        <w:t>即和C路口相关的可通行路线包括B</w:t>
      </w:r>
      <w:r w:rsidR="00136555">
        <w:t>C</w:t>
      </w:r>
      <w:r w:rsidR="00136555">
        <w:rPr>
          <w:rFonts w:hint="eastAsia"/>
        </w:rPr>
        <w:t>、A</w:t>
      </w:r>
      <w:r w:rsidR="00136555">
        <w:t>C</w:t>
      </w:r>
      <w:r w:rsidR="00136555">
        <w:rPr>
          <w:rFonts w:hint="eastAsia"/>
        </w:rPr>
        <w:t>、EC、</w:t>
      </w:r>
      <w:r w:rsidR="00136555">
        <w:t>DC</w:t>
      </w:r>
      <w:r w:rsidR="00136555">
        <w:rPr>
          <w:rFonts w:hint="eastAsia"/>
        </w:rPr>
        <w:t>，但是C到其它的路口是不通的。</w:t>
      </w:r>
    </w:p>
    <w:p w14:paraId="6D794B23" w14:textId="26B334D9" w:rsidR="00106B91" w:rsidRPr="004970D6" w:rsidRDefault="00106B91" w:rsidP="00106B91">
      <w:pPr>
        <w:pStyle w:val="2"/>
        <w:rPr>
          <w:rFonts w:ascii="Times New Roman" w:hAnsi="Times New Roman" w:cs="Times New Roman"/>
        </w:rPr>
      </w:pPr>
      <w:bookmarkStart w:id="59" w:name="_Toc127888885"/>
      <w:r w:rsidRPr="004970D6">
        <w:rPr>
          <w:rFonts w:ascii="Times New Roman" w:hAnsi="Times New Roman" w:cs="Times New Roman"/>
        </w:rPr>
        <w:t>6.</w:t>
      </w:r>
      <w:r w:rsidR="007A11B0" w:rsidRPr="004970D6">
        <w:rPr>
          <w:rFonts w:ascii="Times New Roman" w:hAnsi="Times New Roman" w:cs="Times New Roman"/>
        </w:rPr>
        <w:t>11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农夫过河问题</w:t>
      </w:r>
      <w:bookmarkEnd w:id="59"/>
    </w:p>
    <w:p w14:paraId="54E7582E" w14:textId="523A4538" w:rsidR="00B3223E" w:rsidRDefault="00B3223E" w:rsidP="00B3223E">
      <w:pPr>
        <w:spacing w:line="360" w:lineRule="auto"/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一位农夫带着一只狼、一只羊和一棵白菜，身处河的南岸，他要把这些东西全部运到河的北岸。他面前只有一条小船，船只能容下他和一件物品，只有农夫自己才能撑船。如果</w:t>
      </w:r>
      <w:r w:rsidRPr="004970D6">
        <w:rPr>
          <w:rFonts w:ascii="Times New Roman" w:hAnsi="Times New Roman" w:cs="Times New Roman"/>
        </w:rPr>
        <w:lastRenderedPageBreak/>
        <w:t>农夫在场，则狼不能吃羊，羊不能吃白菜；如果农夫不在场，则狼会吃羊，羊会吃白菜。所以在任何情况下，农夫不能留下狼和羊单独离开，也不能留下羊和白菜单独离开，按要求设计过河方案。</w:t>
      </w:r>
    </w:p>
    <w:p w14:paraId="207E45D2" w14:textId="50AAFA3F" w:rsidR="009B7DBF" w:rsidRPr="00C85229" w:rsidRDefault="009B7DBF" w:rsidP="00B3223E">
      <w:pPr>
        <w:spacing w:line="360" w:lineRule="auto"/>
        <w:rPr>
          <w:rFonts w:ascii="Times New Roman" w:hAnsi="Times New Roman" w:cs="Times New Roman"/>
          <w:b/>
        </w:rPr>
      </w:pPr>
      <w:r w:rsidRPr="00C85229">
        <w:rPr>
          <w:rFonts w:ascii="Times New Roman" w:hAnsi="Times New Roman" w:cs="Times New Roman" w:hint="eastAsia"/>
          <w:b/>
        </w:rPr>
        <w:t>说明：教材</w:t>
      </w:r>
      <w:r w:rsidRPr="00C85229">
        <w:rPr>
          <w:rFonts w:ascii="Times New Roman" w:hAnsi="Times New Roman" w:cs="Times New Roman" w:hint="eastAsia"/>
          <w:b/>
        </w:rPr>
        <w:t>P</w:t>
      </w:r>
      <w:r w:rsidRPr="00C85229">
        <w:rPr>
          <w:rFonts w:ascii="Times New Roman" w:hAnsi="Times New Roman" w:cs="Times New Roman"/>
          <w:b/>
        </w:rPr>
        <w:t>208</w:t>
      </w:r>
      <w:r w:rsidRPr="00C85229">
        <w:rPr>
          <w:rFonts w:ascii="Times New Roman" w:hAnsi="Times New Roman" w:cs="Times New Roman" w:hint="eastAsia"/>
          <w:b/>
        </w:rPr>
        <w:t>图</w:t>
      </w:r>
      <w:r w:rsidRPr="00C85229">
        <w:rPr>
          <w:rFonts w:ascii="Times New Roman" w:hAnsi="Times New Roman" w:cs="Times New Roman" w:hint="eastAsia"/>
          <w:b/>
        </w:rPr>
        <w:t>6</w:t>
      </w:r>
      <w:r w:rsidRPr="00C85229">
        <w:rPr>
          <w:rFonts w:ascii="Times New Roman" w:hAnsi="Times New Roman" w:cs="Times New Roman"/>
          <w:b/>
        </w:rPr>
        <w:t>-64</w:t>
      </w:r>
      <w:r w:rsidRPr="00C85229">
        <w:rPr>
          <w:rFonts w:ascii="Times New Roman" w:hAnsi="Times New Roman" w:cs="Times New Roman" w:hint="eastAsia"/>
          <w:b/>
        </w:rPr>
        <w:t>有误，正确的如下图所示。</w:t>
      </w:r>
    </w:p>
    <w:p w14:paraId="4A4F2AD0" w14:textId="5E31E10F" w:rsidR="009B7DBF" w:rsidRPr="004970D6" w:rsidRDefault="00A37CCD" w:rsidP="00A37CCD">
      <w:pPr>
        <w:spacing w:line="360" w:lineRule="auto"/>
        <w:jc w:val="center"/>
        <w:rPr>
          <w:rFonts w:ascii="Times New Roman" w:hAnsi="Times New Roman" w:cs="Times New Roman"/>
        </w:rPr>
      </w:pPr>
      <w:r>
        <w:rPr>
          <w:rFonts w:hint="eastAsia"/>
          <w:noProof/>
        </w:rPr>
        <w:drawing>
          <wp:inline distT="0" distB="0" distL="0" distR="0" wp14:anchorId="4FE418F8" wp14:editId="1EC3F244">
            <wp:extent cx="3562350" cy="1143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16D5E" w14:textId="089B0F10" w:rsidR="001D0DB4" w:rsidRPr="004970D6" w:rsidRDefault="00075186" w:rsidP="00DE48CA">
      <w:pPr>
        <w:pStyle w:val="1"/>
        <w:rPr>
          <w:rFonts w:ascii="Times New Roman" w:hAnsi="Times New Roman" w:cs="Times New Roman"/>
          <w:color w:val="000000" w:themeColor="text1"/>
        </w:rPr>
      </w:pPr>
      <w:bookmarkStart w:id="60" w:name="_Toc127888886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7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查找</w:t>
      </w:r>
      <w:bookmarkEnd w:id="60"/>
    </w:p>
    <w:p w14:paraId="0BE74F41" w14:textId="3188346E" w:rsidR="003719DC" w:rsidRPr="004970D6" w:rsidRDefault="003719DC" w:rsidP="003719DC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  <w:color w:val="000000" w:themeColor="text1"/>
        </w:rPr>
        <w:t>输入可有可无，如果没有输入，需要在</w:t>
      </w:r>
      <w:r w:rsidRPr="004970D6">
        <w:rPr>
          <w:rFonts w:ascii="Times New Roman" w:hAnsi="Times New Roman" w:cs="Times New Roman"/>
          <w:color w:val="000000" w:themeColor="text1"/>
        </w:rPr>
        <w:t>main()</w:t>
      </w:r>
      <w:r w:rsidRPr="004970D6">
        <w:rPr>
          <w:rFonts w:ascii="Times New Roman" w:hAnsi="Times New Roman" w:cs="Times New Roman"/>
          <w:color w:val="000000" w:themeColor="text1"/>
        </w:rPr>
        <w:t>函数中设置好数据。</w:t>
      </w:r>
    </w:p>
    <w:p w14:paraId="04B5DF2A" w14:textId="41E7B1C7" w:rsidR="00CA5DAC" w:rsidRDefault="00075186" w:rsidP="00CA5DAC">
      <w:pPr>
        <w:pStyle w:val="2"/>
        <w:rPr>
          <w:rFonts w:ascii="Times New Roman" w:hAnsi="Times New Roman" w:cs="Times New Roman"/>
        </w:rPr>
      </w:pPr>
      <w:bookmarkStart w:id="61" w:name="_Toc127888887"/>
      <w:r w:rsidRPr="004970D6">
        <w:rPr>
          <w:rFonts w:ascii="Times New Roman" w:hAnsi="Times New Roman" w:cs="Times New Roman"/>
        </w:rPr>
        <w:t>7.1</w:t>
      </w:r>
      <w:r w:rsidR="001246F7" w:rsidRPr="004970D6">
        <w:rPr>
          <w:rFonts w:ascii="Times New Roman" w:hAnsi="Times New Roman" w:cs="Times New Roman"/>
        </w:rPr>
        <w:t xml:space="preserve"> </w:t>
      </w:r>
      <w:r w:rsidR="00CA5DAC" w:rsidRPr="004970D6">
        <w:rPr>
          <w:rFonts w:ascii="Times New Roman" w:hAnsi="Times New Roman" w:cs="Times New Roman"/>
        </w:rPr>
        <w:t>线性查找的实现</w:t>
      </w:r>
      <w:bookmarkEnd w:id="61"/>
    </w:p>
    <w:p w14:paraId="709BF0E3" w14:textId="7D74766D" w:rsidR="00591847" w:rsidRPr="00591847" w:rsidRDefault="00591847" w:rsidP="00591847">
      <w:r>
        <w:rPr>
          <w:rFonts w:hint="eastAsia"/>
        </w:rPr>
        <w:t>可随机生成查找序列</w:t>
      </w:r>
    </w:p>
    <w:p w14:paraId="7B2375CD" w14:textId="4A9E3E8C" w:rsidR="00CA5DAC" w:rsidRDefault="00CA5DAC" w:rsidP="000500E1">
      <w:pPr>
        <w:pStyle w:val="2"/>
        <w:rPr>
          <w:rStyle w:val="20"/>
          <w:rFonts w:ascii="Times New Roman" w:hAnsi="Times New Roman" w:cs="Times New Roman"/>
        </w:rPr>
      </w:pPr>
      <w:bookmarkStart w:id="62" w:name="_Toc127888888"/>
      <w:r w:rsidRPr="004970D6">
        <w:rPr>
          <w:rFonts w:ascii="Times New Roman" w:hAnsi="Times New Roman" w:cs="Times New Roman"/>
        </w:rPr>
        <w:t xml:space="preserve">7.2 </w:t>
      </w:r>
      <w:r w:rsidRPr="004970D6">
        <w:rPr>
          <w:rFonts w:ascii="Times New Roman" w:hAnsi="Times New Roman" w:cs="Times New Roman"/>
        </w:rPr>
        <w:t>折半查找的实</w:t>
      </w:r>
      <w:r w:rsidRPr="004970D6">
        <w:rPr>
          <w:rStyle w:val="20"/>
          <w:rFonts w:ascii="Times New Roman" w:hAnsi="Times New Roman" w:cs="Times New Roman"/>
        </w:rPr>
        <w:t>现</w:t>
      </w:r>
      <w:bookmarkEnd w:id="62"/>
    </w:p>
    <w:p w14:paraId="33D26F14" w14:textId="1ED27E73" w:rsidR="00591847" w:rsidRPr="00591847" w:rsidRDefault="00591847" w:rsidP="00591847">
      <w:r>
        <w:rPr>
          <w:rFonts w:hint="eastAsia"/>
        </w:rPr>
        <w:t>可随机生成递增序列</w:t>
      </w:r>
    </w:p>
    <w:p w14:paraId="61D68CD3" w14:textId="16DF9F2B" w:rsidR="00CA5DAC" w:rsidRPr="004970D6" w:rsidRDefault="00CA5DAC" w:rsidP="000500E1">
      <w:pPr>
        <w:pStyle w:val="2"/>
        <w:rPr>
          <w:rFonts w:ascii="Times New Roman" w:hAnsi="Times New Roman" w:cs="Times New Roman"/>
        </w:rPr>
      </w:pPr>
      <w:bookmarkStart w:id="63" w:name="_Toc127888889"/>
      <w:r w:rsidRPr="004970D6">
        <w:rPr>
          <w:rFonts w:ascii="Times New Roman" w:hAnsi="Times New Roman" w:cs="Times New Roman"/>
        </w:rPr>
        <w:t xml:space="preserve">7.3 </w:t>
      </w:r>
      <w:r w:rsidRPr="004970D6">
        <w:rPr>
          <w:rFonts w:ascii="Times New Roman" w:hAnsi="Times New Roman" w:cs="Times New Roman"/>
        </w:rPr>
        <w:t>二叉排序树基本操作的实现</w:t>
      </w:r>
      <w:bookmarkEnd w:id="63"/>
    </w:p>
    <w:p w14:paraId="7E69911E" w14:textId="5A536BC8" w:rsidR="00CA5DAC" w:rsidRDefault="003C7536" w:rsidP="00CA5DAC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CA5DAC" w:rsidRPr="004970D6">
        <w:rPr>
          <w:rFonts w:ascii="Times New Roman" w:hAnsi="Times New Roman" w:cs="Times New Roman"/>
        </w:rPr>
        <w:t>实现类</w:t>
      </w:r>
      <w:proofErr w:type="spellStart"/>
      <w:r w:rsidR="00CA5DAC" w:rsidRPr="004970D6">
        <w:rPr>
          <w:rFonts w:ascii="Times New Roman" w:hAnsi="Times New Roman" w:cs="Times New Roman"/>
        </w:rPr>
        <w:t>BiSortTree</w:t>
      </w:r>
      <w:proofErr w:type="spellEnd"/>
      <w:r w:rsidR="00CA5DAC" w:rsidRPr="004970D6">
        <w:rPr>
          <w:rFonts w:ascii="Times New Roman" w:hAnsi="Times New Roman" w:cs="Times New Roman"/>
        </w:rPr>
        <w:t>，基本操作包括构造函数、插入元素、查找、中序遍历，并验证（选做二叉排序树中结点的删除）。</w:t>
      </w:r>
    </w:p>
    <w:p w14:paraId="4D5ABE62" w14:textId="4BBC1683" w:rsidR="00591847" w:rsidRPr="004970D6" w:rsidRDefault="00591847" w:rsidP="00CA5DA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请自行设计实验数据</w:t>
      </w:r>
    </w:p>
    <w:p w14:paraId="78DD9825" w14:textId="5D09A15B" w:rsidR="00CA5DAC" w:rsidRDefault="00CA5DAC" w:rsidP="000500E1">
      <w:pPr>
        <w:pStyle w:val="2"/>
        <w:rPr>
          <w:rFonts w:ascii="Times New Roman" w:hAnsi="Times New Roman" w:cs="Times New Roman"/>
        </w:rPr>
      </w:pPr>
      <w:bookmarkStart w:id="64" w:name="_Toc127888890"/>
      <w:r w:rsidRPr="004970D6">
        <w:rPr>
          <w:rFonts w:ascii="Times New Roman" w:hAnsi="Times New Roman" w:cs="Times New Roman"/>
        </w:rPr>
        <w:t xml:space="preserve">7.4 </w:t>
      </w:r>
      <w:r w:rsidR="000500E1" w:rsidRPr="004970D6">
        <w:rPr>
          <w:rFonts w:ascii="Times New Roman" w:hAnsi="Times New Roman" w:cs="Times New Roman"/>
        </w:rPr>
        <w:t>散列查找的实现</w:t>
      </w:r>
      <w:bookmarkEnd w:id="64"/>
    </w:p>
    <w:p w14:paraId="558013AC" w14:textId="3F51CC10" w:rsidR="00591847" w:rsidRPr="00591847" w:rsidRDefault="00591847" w:rsidP="00591847">
      <w:r>
        <w:rPr>
          <w:rFonts w:hint="eastAsia"/>
        </w:rPr>
        <w:t>请自行设计实验数据。</w:t>
      </w:r>
    </w:p>
    <w:p w14:paraId="08176754" w14:textId="2ED6B696" w:rsidR="000500E1" w:rsidRPr="004970D6" w:rsidRDefault="000500E1" w:rsidP="002544F5">
      <w:pPr>
        <w:pStyle w:val="1"/>
        <w:rPr>
          <w:rFonts w:ascii="Times New Roman" w:hAnsi="Times New Roman" w:cs="Times New Roman"/>
        </w:rPr>
      </w:pPr>
      <w:bookmarkStart w:id="65" w:name="_Toc127888891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8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排序</w:t>
      </w:r>
      <w:bookmarkEnd w:id="65"/>
    </w:p>
    <w:p w14:paraId="0CE3849A" w14:textId="49D62CBB" w:rsidR="00F87D82" w:rsidRDefault="00F87D82" w:rsidP="00F87D82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  <w:color w:val="000000" w:themeColor="text1"/>
        </w:rPr>
        <w:t>输入数据可有可无，如果没有输入数据，需要在</w:t>
      </w:r>
      <w:r w:rsidRPr="004970D6">
        <w:rPr>
          <w:rFonts w:ascii="Times New Roman" w:hAnsi="Times New Roman" w:cs="Times New Roman"/>
          <w:color w:val="000000" w:themeColor="text1"/>
        </w:rPr>
        <w:t>main()</w:t>
      </w:r>
      <w:r w:rsidRPr="004970D6">
        <w:rPr>
          <w:rFonts w:ascii="Times New Roman" w:hAnsi="Times New Roman" w:cs="Times New Roman"/>
          <w:color w:val="000000" w:themeColor="text1"/>
        </w:rPr>
        <w:t>函数中设置好。</w:t>
      </w:r>
    </w:p>
    <w:p w14:paraId="387ED4BB" w14:textId="37D0242E" w:rsidR="005F6CA0" w:rsidRPr="004970D6" w:rsidRDefault="005F6CA0" w:rsidP="00F87D82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也可以采用随机数生成待排序序列。</w:t>
      </w:r>
    </w:p>
    <w:p w14:paraId="1D1654CA" w14:textId="5170FA6C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66" w:name="_Toc127888892"/>
      <w:r w:rsidRPr="004970D6">
        <w:rPr>
          <w:rFonts w:ascii="Times New Roman" w:hAnsi="Times New Roman" w:cs="Times New Roman"/>
        </w:rPr>
        <w:t xml:space="preserve">8.1 </w:t>
      </w:r>
      <w:r w:rsidRPr="004970D6">
        <w:rPr>
          <w:rFonts w:ascii="Times New Roman" w:hAnsi="Times New Roman" w:cs="Times New Roman"/>
        </w:rPr>
        <w:t>直接插入排序的实现</w:t>
      </w:r>
      <w:bookmarkEnd w:id="66"/>
    </w:p>
    <w:p w14:paraId="4E931C46" w14:textId="4B6A9684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67" w:name="_Toc127888893"/>
      <w:r w:rsidRPr="004970D6">
        <w:rPr>
          <w:rFonts w:ascii="Times New Roman" w:hAnsi="Times New Roman" w:cs="Times New Roman"/>
        </w:rPr>
        <w:lastRenderedPageBreak/>
        <w:t>8.2 Shell</w:t>
      </w:r>
      <w:r w:rsidRPr="004970D6">
        <w:rPr>
          <w:rFonts w:ascii="Times New Roman" w:hAnsi="Times New Roman" w:cs="Times New Roman"/>
        </w:rPr>
        <w:t>排序的实现</w:t>
      </w:r>
      <w:bookmarkEnd w:id="67"/>
    </w:p>
    <w:p w14:paraId="6DD233FA" w14:textId="08C2C33C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68" w:name="_Toc127888894"/>
      <w:r w:rsidRPr="004970D6">
        <w:rPr>
          <w:rFonts w:ascii="Times New Roman" w:hAnsi="Times New Roman" w:cs="Times New Roman"/>
        </w:rPr>
        <w:t xml:space="preserve">8.3 </w:t>
      </w:r>
      <w:r w:rsidRPr="004970D6">
        <w:rPr>
          <w:rFonts w:ascii="Times New Roman" w:hAnsi="Times New Roman" w:cs="Times New Roman"/>
        </w:rPr>
        <w:t>冒泡排序的实现</w:t>
      </w:r>
      <w:bookmarkEnd w:id="68"/>
    </w:p>
    <w:p w14:paraId="14D48439" w14:textId="230D1CD9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69" w:name="_Toc127888895"/>
      <w:r w:rsidRPr="004970D6">
        <w:rPr>
          <w:rFonts w:ascii="Times New Roman" w:hAnsi="Times New Roman" w:cs="Times New Roman"/>
        </w:rPr>
        <w:t xml:space="preserve">8.4 </w:t>
      </w:r>
      <w:r w:rsidRPr="004970D6">
        <w:rPr>
          <w:rFonts w:ascii="Times New Roman" w:hAnsi="Times New Roman" w:cs="Times New Roman"/>
        </w:rPr>
        <w:t>快速排序的实现</w:t>
      </w:r>
      <w:bookmarkEnd w:id="69"/>
    </w:p>
    <w:p w14:paraId="0957ACB8" w14:textId="7F474A65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70" w:name="_Toc127888896"/>
      <w:r w:rsidRPr="004970D6">
        <w:rPr>
          <w:rFonts w:ascii="Times New Roman" w:hAnsi="Times New Roman" w:cs="Times New Roman"/>
        </w:rPr>
        <w:t xml:space="preserve">8.5 </w:t>
      </w:r>
      <w:r w:rsidRPr="004970D6">
        <w:rPr>
          <w:rFonts w:ascii="Times New Roman" w:hAnsi="Times New Roman" w:cs="Times New Roman"/>
        </w:rPr>
        <w:t>简单选择排序的实现</w:t>
      </w:r>
      <w:bookmarkEnd w:id="70"/>
    </w:p>
    <w:p w14:paraId="6DC8E854" w14:textId="1EA81C09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71" w:name="_Toc127888897"/>
      <w:r w:rsidRPr="004970D6">
        <w:rPr>
          <w:rFonts w:ascii="Times New Roman" w:hAnsi="Times New Roman" w:cs="Times New Roman"/>
        </w:rPr>
        <w:t xml:space="preserve">8.6 </w:t>
      </w:r>
      <w:r w:rsidRPr="004970D6">
        <w:rPr>
          <w:rFonts w:ascii="Times New Roman" w:hAnsi="Times New Roman" w:cs="Times New Roman"/>
        </w:rPr>
        <w:t>堆排序的实现</w:t>
      </w:r>
      <w:bookmarkEnd w:id="71"/>
    </w:p>
    <w:p w14:paraId="5FD42EF8" w14:textId="0F1F1924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72" w:name="_Toc127888898"/>
      <w:r w:rsidRPr="004970D6">
        <w:rPr>
          <w:rFonts w:ascii="Times New Roman" w:hAnsi="Times New Roman" w:cs="Times New Roman"/>
        </w:rPr>
        <w:t xml:space="preserve">8.7 </w:t>
      </w:r>
      <w:r w:rsidRPr="004970D6">
        <w:rPr>
          <w:rFonts w:ascii="Times New Roman" w:hAnsi="Times New Roman" w:cs="Times New Roman"/>
        </w:rPr>
        <w:t>非递归实现二路归并排序</w:t>
      </w:r>
      <w:bookmarkEnd w:id="72"/>
    </w:p>
    <w:sectPr w:rsidR="000500E1" w:rsidRPr="004970D6">
      <w:footerReference w:type="default" r:id="rId93"/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E995E4" w14:textId="77777777" w:rsidR="00331698" w:rsidRDefault="00331698" w:rsidP="00AD6482">
      <w:r>
        <w:separator/>
      </w:r>
    </w:p>
  </w:endnote>
  <w:endnote w:type="continuationSeparator" w:id="0">
    <w:p w14:paraId="41FA4E9E" w14:textId="77777777" w:rsidR="00331698" w:rsidRDefault="00331698" w:rsidP="00AD64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47114681"/>
      <w:docPartObj>
        <w:docPartGallery w:val="Page Numbers (Bottom of Page)"/>
        <w:docPartUnique/>
      </w:docPartObj>
    </w:sdtPr>
    <w:sdtEndPr>
      <w:rPr>
        <w:noProof/>
        <w:color w:val="000000" w:themeColor="text1"/>
        <w:sz w:val="21"/>
        <w:szCs w:val="21"/>
      </w:rPr>
    </w:sdtEndPr>
    <w:sdtContent>
      <w:p w14:paraId="4A2633AE" w14:textId="277E7634" w:rsidR="0069251D" w:rsidRPr="0021001B" w:rsidRDefault="0069251D">
        <w:pPr>
          <w:pStyle w:val="a6"/>
          <w:jc w:val="center"/>
          <w:rPr>
            <w:color w:val="000000" w:themeColor="text1"/>
            <w:sz w:val="21"/>
            <w:szCs w:val="21"/>
          </w:rPr>
        </w:pPr>
        <w:r w:rsidRPr="0021001B">
          <w:rPr>
            <w:color w:val="000000" w:themeColor="text1"/>
            <w:sz w:val="21"/>
            <w:szCs w:val="21"/>
          </w:rPr>
          <w:fldChar w:fldCharType="begin"/>
        </w:r>
        <w:r w:rsidRPr="0021001B">
          <w:rPr>
            <w:color w:val="000000" w:themeColor="text1"/>
            <w:sz w:val="21"/>
            <w:szCs w:val="21"/>
          </w:rPr>
          <w:instrText xml:space="preserve"> PAGE   \* MERGEFORMAT </w:instrText>
        </w:r>
        <w:r w:rsidRPr="0021001B">
          <w:rPr>
            <w:color w:val="000000" w:themeColor="text1"/>
            <w:sz w:val="21"/>
            <w:szCs w:val="21"/>
          </w:rPr>
          <w:fldChar w:fldCharType="separate"/>
        </w:r>
        <w:r w:rsidR="00AA22CE">
          <w:rPr>
            <w:noProof/>
            <w:color w:val="000000" w:themeColor="text1"/>
            <w:sz w:val="21"/>
            <w:szCs w:val="21"/>
          </w:rPr>
          <w:t>3</w:t>
        </w:r>
        <w:r w:rsidRPr="0021001B">
          <w:rPr>
            <w:noProof/>
            <w:color w:val="000000" w:themeColor="text1"/>
            <w:sz w:val="21"/>
            <w:szCs w:val="21"/>
          </w:rPr>
          <w:fldChar w:fldCharType="end"/>
        </w:r>
      </w:p>
    </w:sdtContent>
  </w:sdt>
  <w:p w14:paraId="7C02E54F" w14:textId="77777777" w:rsidR="0069251D" w:rsidRDefault="0069251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2E645C" w14:textId="77777777" w:rsidR="00331698" w:rsidRDefault="00331698" w:rsidP="00AD6482">
      <w:r>
        <w:separator/>
      </w:r>
    </w:p>
  </w:footnote>
  <w:footnote w:type="continuationSeparator" w:id="0">
    <w:p w14:paraId="35364011" w14:textId="77777777" w:rsidR="00331698" w:rsidRDefault="00331698" w:rsidP="00AD648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7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8F4"/>
    <w:rsid w:val="00002603"/>
    <w:rsid w:val="00004292"/>
    <w:rsid w:val="00007853"/>
    <w:rsid w:val="00027BB7"/>
    <w:rsid w:val="00032752"/>
    <w:rsid w:val="00033128"/>
    <w:rsid w:val="00037A24"/>
    <w:rsid w:val="00043B18"/>
    <w:rsid w:val="000476CB"/>
    <w:rsid w:val="000500E1"/>
    <w:rsid w:val="000522A4"/>
    <w:rsid w:val="00052EB6"/>
    <w:rsid w:val="00056B1F"/>
    <w:rsid w:val="00057FDB"/>
    <w:rsid w:val="00063F74"/>
    <w:rsid w:val="000718D2"/>
    <w:rsid w:val="00075186"/>
    <w:rsid w:val="00076ED2"/>
    <w:rsid w:val="00080E3C"/>
    <w:rsid w:val="00083A89"/>
    <w:rsid w:val="00085962"/>
    <w:rsid w:val="000C47DD"/>
    <w:rsid w:val="000C72A2"/>
    <w:rsid w:val="000C76C0"/>
    <w:rsid w:val="000E459E"/>
    <w:rsid w:val="000F33B9"/>
    <w:rsid w:val="000F388E"/>
    <w:rsid w:val="0010030B"/>
    <w:rsid w:val="00101662"/>
    <w:rsid w:val="00101980"/>
    <w:rsid w:val="00106B91"/>
    <w:rsid w:val="00111B77"/>
    <w:rsid w:val="00112EFE"/>
    <w:rsid w:val="00117E9A"/>
    <w:rsid w:val="001246F7"/>
    <w:rsid w:val="00136555"/>
    <w:rsid w:val="0014248A"/>
    <w:rsid w:val="00147FD9"/>
    <w:rsid w:val="001512CF"/>
    <w:rsid w:val="00151352"/>
    <w:rsid w:val="00156B54"/>
    <w:rsid w:val="001575CA"/>
    <w:rsid w:val="001626A5"/>
    <w:rsid w:val="001647FD"/>
    <w:rsid w:val="00165C38"/>
    <w:rsid w:val="001727F2"/>
    <w:rsid w:val="001728F4"/>
    <w:rsid w:val="00172EE8"/>
    <w:rsid w:val="001807FA"/>
    <w:rsid w:val="0018083A"/>
    <w:rsid w:val="001830DF"/>
    <w:rsid w:val="001851D0"/>
    <w:rsid w:val="0019288B"/>
    <w:rsid w:val="00195135"/>
    <w:rsid w:val="001A186E"/>
    <w:rsid w:val="001C483E"/>
    <w:rsid w:val="001C7577"/>
    <w:rsid w:val="001D0DB4"/>
    <w:rsid w:val="001E016F"/>
    <w:rsid w:val="001E3748"/>
    <w:rsid w:val="001E746F"/>
    <w:rsid w:val="001F3B5A"/>
    <w:rsid w:val="001F453B"/>
    <w:rsid w:val="001F4E8F"/>
    <w:rsid w:val="001F5174"/>
    <w:rsid w:val="001F60EF"/>
    <w:rsid w:val="001F7EBC"/>
    <w:rsid w:val="00201A09"/>
    <w:rsid w:val="002023C3"/>
    <w:rsid w:val="0021001B"/>
    <w:rsid w:val="00227584"/>
    <w:rsid w:val="00233CA7"/>
    <w:rsid w:val="0024796C"/>
    <w:rsid w:val="002544F5"/>
    <w:rsid w:val="00271AA7"/>
    <w:rsid w:val="00274D8F"/>
    <w:rsid w:val="00282517"/>
    <w:rsid w:val="00291FE6"/>
    <w:rsid w:val="00295D7C"/>
    <w:rsid w:val="002963A5"/>
    <w:rsid w:val="002B2DA4"/>
    <w:rsid w:val="002D3B17"/>
    <w:rsid w:val="002D5605"/>
    <w:rsid w:val="002D56E2"/>
    <w:rsid w:val="002E64D1"/>
    <w:rsid w:val="002E7120"/>
    <w:rsid w:val="002F3530"/>
    <w:rsid w:val="002F4652"/>
    <w:rsid w:val="002F5E29"/>
    <w:rsid w:val="002F6682"/>
    <w:rsid w:val="00315D4B"/>
    <w:rsid w:val="00317BDE"/>
    <w:rsid w:val="00326581"/>
    <w:rsid w:val="00331698"/>
    <w:rsid w:val="0033186E"/>
    <w:rsid w:val="00334C03"/>
    <w:rsid w:val="00353CEA"/>
    <w:rsid w:val="00360514"/>
    <w:rsid w:val="00360852"/>
    <w:rsid w:val="003719DC"/>
    <w:rsid w:val="00377C13"/>
    <w:rsid w:val="00395889"/>
    <w:rsid w:val="00395A0C"/>
    <w:rsid w:val="00395E94"/>
    <w:rsid w:val="003A747C"/>
    <w:rsid w:val="003B25B7"/>
    <w:rsid w:val="003B7B44"/>
    <w:rsid w:val="003C6361"/>
    <w:rsid w:val="003C7536"/>
    <w:rsid w:val="003D5644"/>
    <w:rsid w:val="003E25FE"/>
    <w:rsid w:val="003F1ECF"/>
    <w:rsid w:val="004006D7"/>
    <w:rsid w:val="004143D0"/>
    <w:rsid w:val="00420D45"/>
    <w:rsid w:val="004419C4"/>
    <w:rsid w:val="00443B48"/>
    <w:rsid w:val="004628CE"/>
    <w:rsid w:val="00463247"/>
    <w:rsid w:val="004640E5"/>
    <w:rsid w:val="00475F22"/>
    <w:rsid w:val="0047791F"/>
    <w:rsid w:val="00481D70"/>
    <w:rsid w:val="004831A8"/>
    <w:rsid w:val="00495E2B"/>
    <w:rsid w:val="004970D6"/>
    <w:rsid w:val="004A02D4"/>
    <w:rsid w:val="004A3891"/>
    <w:rsid w:val="004C43E8"/>
    <w:rsid w:val="004C517C"/>
    <w:rsid w:val="004E4208"/>
    <w:rsid w:val="00504D09"/>
    <w:rsid w:val="00505C51"/>
    <w:rsid w:val="0052643C"/>
    <w:rsid w:val="00526F9D"/>
    <w:rsid w:val="00527021"/>
    <w:rsid w:val="0053636C"/>
    <w:rsid w:val="00547D60"/>
    <w:rsid w:val="00550EF0"/>
    <w:rsid w:val="0055219A"/>
    <w:rsid w:val="00557CE8"/>
    <w:rsid w:val="00562092"/>
    <w:rsid w:val="005675CB"/>
    <w:rsid w:val="00567F46"/>
    <w:rsid w:val="00574572"/>
    <w:rsid w:val="00581020"/>
    <w:rsid w:val="00582452"/>
    <w:rsid w:val="00583CF0"/>
    <w:rsid w:val="00585ECC"/>
    <w:rsid w:val="00587715"/>
    <w:rsid w:val="00590679"/>
    <w:rsid w:val="00591847"/>
    <w:rsid w:val="005A2317"/>
    <w:rsid w:val="005A4BE7"/>
    <w:rsid w:val="005B0684"/>
    <w:rsid w:val="005B180F"/>
    <w:rsid w:val="005B4F06"/>
    <w:rsid w:val="005C7B95"/>
    <w:rsid w:val="005D6DB8"/>
    <w:rsid w:val="005F2554"/>
    <w:rsid w:val="005F6CA0"/>
    <w:rsid w:val="00606D2B"/>
    <w:rsid w:val="0061456E"/>
    <w:rsid w:val="00614B42"/>
    <w:rsid w:val="0063399A"/>
    <w:rsid w:val="0063431E"/>
    <w:rsid w:val="0063536E"/>
    <w:rsid w:val="006440CB"/>
    <w:rsid w:val="00653D7F"/>
    <w:rsid w:val="006558C6"/>
    <w:rsid w:val="0066547F"/>
    <w:rsid w:val="00666C89"/>
    <w:rsid w:val="00671204"/>
    <w:rsid w:val="006811C7"/>
    <w:rsid w:val="00684974"/>
    <w:rsid w:val="00686C13"/>
    <w:rsid w:val="00691FEF"/>
    <w:rsid w:val="0069251D"/>
    <w:rsid w:val="006A6903"/>
    <w:rsid w:val="006B756D"/>
    <w:rsid w:val="006C23D2"/>
    <w:rsid w:val="006C2BB6"/>
    <w:rsid w:val="006D0856"/>
    <w:rsid w:val="007002E0"/>
    <w:rsid w:val="007006F8"/>
    <w:rsid w:val="00717D2D"/>
    <w:rsid w:val="0072254E"/>
    <w:rsid w:val="00731D10"/>
    <w:rsid w:val="00772B8E"/>
    <w:rsid w:val="00773DE2"/>
    <w:rsid w:val="00774C99"/>
    <w:rsid w:val="00796852"/>
    <w:rsid w:val="007A11B0"/>
    <w:rsid w:val="007A44C5"/>
    <w:rsid w:val="007C2296"/>
    <w:rsid w:val="007E16E4"/>
    <w:rsid w:val="007E6AC4"/>
    <w:rsid w:val="007F18AD"/>
    <w:rsid w:val="007F7E99"/>
    <w:rsid w:val="00807EC5"/>
    <w:rsid w:val="008123BC"/>
    <w:rsid w:val="008436A8"/>
    <w:rsid w:val="00872CB2"/>
    <w:rsid w:val="0087670B"/>
    <w:rsid w:val="00885DEE"/>
    <w:rsid w:val="008909F6"/>
    <w:rsid w:val="00891460"/>
    <w:rsid w:val="0089783E"/>
    <w:rsid w:val="008A2394"/>
    <w:rsid w:val="008A3508"/>
    <w:rsid w:val="008B3B1B"/>
    <w:rsid w:val="008C1A60"/>
    <w:rsid w:val="008C3DB7"/>
    <w:rsid w:val="008D2258"/>
    <w:rsid w:val="008E31AC"/>
    <w:rsid w:val="008E4C46"/>
    <w:rsid w:val="00901B3D"/>
    <w:rsid w:val="00903D92"/>
    <w:rsid w:val="00911631"/>
    <w:rsid w:val="00916287"/>
    <w:rsid w:val="00923B4E"/>
    <w:rsid w:val="00942D25"/>
    <w:rsid w:val="00976350"/>
    <w:rsid w:val="0098421D"/>
    <w:rsid w:val="0099090C"/>
    <w:rsid w:val="009956E1"/>
    <w:rsid w:val="009A2D18"/>
    <w:rsid w:val="009B7DBF"/>
    <w:rsid w:val="009B7DD2"/>
    <w:rsid w:val="009D635F"/>
    <w:rsid w:val="009E618E"/>
    <w:rsid w:val="009E670C"/>
    <w:rsid w:val="009F5629"/>
    <w:rsid w:val="00A11BE3"/>
    <w:rsid w:val="00A14BFE"/>
    <w:rsid w:val="00A3594C"/>
    <w:rsid w:val="00A37CCD"/>
    <w:rsid w:val="00A4115C"/>
    <w:rsid w:val="00A50759"/>
    <w:rsid w:val="00A754CE"/>
    <w:rsid w:val="00A87ED9"/>
    <w:rsid w:val="00A91A83"/>
    <w:rsid w:val="00A95CF1"/>
    <w:rsid w:val="00AA22CE"/>
    <w:rsid w:val="00AA7151"/>
    <w:rsid w:val="00AB0CDC"/>
    <w:rsid w:val="00AC28E7"/>
    <w:rsid w:val="00AC3A1F"/>
    <w:rsid w:val="00AC73A1"/>
    <w:rsid w:val="00AD6482"/>
    <w:rsid w:val="00AE64CC"/>
    <w:rsid w:val="00AF19E9"/>
    <w:rsid w:val="00AF3995"/>
    <w:rsid w:val="00AF5712"/>
    <w:rsid w:val="00B0494C"/>
    <w:rsid w:val="00B11B84"/>
    <w:rsid w:val="00B12147"/>
    <w:rsid w:val="00B14E67"/>
    <w:rsid w:val="00B234CC"/>
    <w:rsid w:val="00B23733"/>
    <w:rsid w:val="00B2495C"/>
    <w:rsid w:val="00B3223E"/>
    <w:rsid w:val="00B370EF"/>
    <w:rsid w:val="00B5212D"/>
    <w:rsid w:val="00B61DAC"/>
    <w:rsid w:val="00B638B4"/>
    <w:rsid w:val="00B71A6E"/>
    <w:rsid w:val="00B72B13"/>
    <w:rsid w:val="00B90716"/>
    <w:rsid w:val="00B9094F"/>
    <w:rsid w:val="00B93258"/>
    <w:rsid w:val="00BA3CCA"/>
    <w:rsid w:val="00BB4E00"/>
    <w:rsid w:val="00BB50F6"/>
    <w:rsid w:val="00BC3C62"/>
    <w:rsid w:val="00BC6258"/>
    <w:rsid w:val="00BC6830"/>
    <w:rsid w:val="00BE79DD"/>
    <w:rsid w:val="00BF32A6"/>
    <w:rsid w:val="00C1678D"/>
    <w:rsid w:val="00C25673"/>
    <w:rsid w:val="00C354CE"/>
    <w:rsid w:val="00C476BA"/>
    <w:rsid w:val="00C50102"/>
    <w:rsid w:val="00C54235"/>
    <w:rsid w:val="00C7322C"/>
    <w:rsid w:val="00C769F7"/>
    <w:rsid w:val="00C7701B"/>
    <w:rsid w:val="00C817B3"/>
    <w:rsid w:val="00C83E40"/>
    <w:rsid w:val="00C85229"/>
    <w:rsid w:val="00C92E61"/>
    <w:rsid w:val="00C944A7"/>
    <w:rsid w:val="00CA3262"/>
    <w:rsid w:val="00CA5DAC"/>
    <w:rsid w:val="00CB070B"/>
    <w:rsid w:val="00CD38F1"/>
    <w:rsid w:val="00CD3DA9"/>
    <w:rsid w:val="00CE7236"/>
    <w:rsid w:val="00CF1019"/>
    <w:rsid w:val="00CF2F8C"/>
    <w:rsid w:val="00D109FB"/>
    <w:rsid w:val="00D12118"/>
    <w:rsid w:val="00D150B3"/>
    <w:rsid w:val="00D15180"/>
    <w:rsid w:val="00D15CA8"/>
    <w:rsid w:val="00D22E6F"/>
    <w:rsid w:val="00D25C9F"/>
    <w:rsid w:val="00D55B8B"/>
    <w:rsid w:val="00D57BF2"/>
    <w:rsid w:val="00D63B5D"/>
    <w:rsid w:val="00D71980"/>
    <w:rsid w:val="00D879DD"/>
    <w:rsid w:val="00D90917"/>
    <w:rsid w:val="00DA6363"/>
    <w:rsid w:val="00DA7114"/>
    <w:rsid w:val="00DB469C"/>
    <w:rsid w:val="00DC36C7"/>
    <w:rsid w:val="00DC7DDA"/>
    <w:rsid w:val="00DD7CCF"/>
    <w:rsid w:val="00DE225C"/>
    <w:rsid w:val="00DE48CA"/>
    <w:rsid w:val="00DF04AD"/>
    <w:rsid w:val="00DF0BCC"/>
    <w:rsid w:val="00DF1AB5"/>
    <w:rsid w:val="00DF76B0"/>
    <w:rsid w:val="00E356C5"/>
    <w:rsid w:val="00E375E2"/>
    <w:rsid w:val="00E37DE6"/>
    <w:rsid w:val="00E43984"/>
    <w:rsid w:val="00E465F6"/>
    <w:rsid w:val="00E500EC"/>
    <w:rsid w:val="00E565C9"/>
    <w:rsid w:val="00E56F3F"/>
    <w:rsid w:val="00E61E33"/>
    <w:rsid w:val="00E72221"/>
    <w:rsid w:val="00E7663D"/>
    <w:rsid w:val="00E819F3"/>
    <w:rsid w:val="00E84E2B"/>
    <w:rsid w:val="00E962CA"/>
    <w:rsid w:val="00E965E1"/>
    <w:rsid w:val="00EC7A80"/>
    <w:rsid w:val="00ED5EEE"/>
    <w:rsid w:val="00EF6475"/>
    <w:rsid w:val="00F029A2"/>
    <w:rsid w:val="00F036AA"/>
    <w:rsid w:val="00F043FC"/>
    <w:rsid w:val="00F12D68"/>
    <w:rsid w:val="00F14047"/>
    <w:rsid w:val="00F40C33"/>
    <w:rsid w:val="00F41704"/>
    <w:rsid w:val="00F44726"/>
    <w:rsid w:val="00F4611A"/>
    <w:rsid w:val="00F5490F"/>
    <w:rsid w:val="00F54E08"/>
    <w:rsid w:val="00F57238"/>
    <w:rsid w:val="00F63AAA"/>
    <w:rsid w:val="00F679AB"/>
    <w:rsid w:val="00F71D40"/>
    <w:rsid w:val="00F7605C"/>
    <w:rsid w:val="00F771AC"/>
    <w:rsid w:val="00F87D82"/>
    <w:rsid w:val="00F9450D"/>
    <w:rsid w:val="00F95A57"/>
    <w:rsid w:val="00FA2E81"/>
    <w:rsid w:val="00FB7483"/>
    <w:rsid w:val="00FB7679"/>
    <w:rsid w:val="00FC09A7"/>
    <w:rsid w:val="00FC6E11"/>
    <w:rsid w:val="00FD700B"/>
    <w:rsid w:val="00FD7F90"/>
    <w:rsid w:val="00FE4668"/>
    <w:rsid w:val="00FE7378"/>
    <w:rsid w:val="00FF1B20"/>
    <w:rsid w:val="00FF2380"/>
    <w:rsid w:val="00FF5C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7"/>
    <o:shapelayout v:ext="edit">
      <o:idmap v:ext="edit" data="2"/>
    </o:shapelayout>
  </w:shapeDefaults>
  <w:decimalSymbol w:val="."/>
  <w:listSeparator w:val=","/>
  <w14:docId w14:val="3AC3B62F"/>
  <w15:chartTrackingRefBased/>
  <w15:docId w15:val="{E21DE954-2EA4-4F2E-9AEE-E5AA3F9675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2495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728F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36C7"/>
    <w:pPr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7663D"/>
    <w:pPr>
      <w:keepNext/>
      <w:keepLines/>
      <w:outlineLvl w:val="2"/>
    </w:pPr>
    <w:rPr>
      <w:rFonts w:asciiTheme="majorEastAsia" w:eastAsiaTheme="majorEastAsia" w:hAnsiTheme="majorEastAsia" w:cstheme="majorEastAsia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7663D"/>
    <w:pPr>
      <w:keepNext/>
      <w:keepLines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728F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36C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A711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AD6482"/>
    <w:pPr>
      <w:tabs>
        <w:tab w:val="right" w:leader="dot" w:pos="8296"/>
      </w:tabs>
      <w:jc w:val="center"/>
    </w:pPr>
  </w:style>
  <w:style w:type="paragraph" w:styleId="TOC2">
    <w:name w:val="toc 2"/>
    <w:basedOn w:val="a"/>
    <w:next w:val="a"/>
    <w:autoRedefine/>
    <w:uiPriority w:val="39"/>
    <w:unhideWhenUsed/>
    <w:rsid w:val="00DA7114"/>
    <w:pPr>
      <w:ind w:leftChars="200" w:left="420"/>
    </w:pPr>
  </w:style>
  <w:style w:type="character" w:styleId="a3">
    <w:name w:val="Hyperlink"/>
    <w:basedOn w:val="a0"/>
    <w:uiPriority w:val="99"/>
    <w:unhideWhenUsed/>
    <w:rsid w:val="00DA711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D64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D648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D64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D6482"/>
    <w:rPr>
      <w:sz w:val="18"/>
      <w:szCs w:val="18"/>
    </w:rPr>
  </w:style>
  <w:style w:type="paragraph" w:styleId="TOC3">
    <w:name w:val="toc 3"/>
    <w:basedOn w:val="a"/>
    <w:next w:val="a"/>
    <w:autoRedefine/>
    <w:uiPriority w:val="39"/>
    <w:semiHidden/>
    <w:unhideWhenUsed/>
    <w:rsid w:val="007A11B0"/>
    <w:pPr>
      <w:ind w:leftChars="400" w:left="840"/>
    </w:pPr>
  </w:style>
  <w:style w:type="character" w:styleId="a8">
    <w:name w:val="annotation reference"/>
    <w:basedOn w:val="a0"/>
    <w:uiPriority w:val="99"/>
    <w:semiHidden/>
    <w:unhideWhenUsed/>
    <w:rsid w:val="00D63B5D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D63B5D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D63B5D"/>
  </w:style>
  <w:style w:type="paragraph" w:styleId="ab">
    <w:name w:val="annotation subject"/>
    <w:basedOn w:val="a9"/>
    <w:next w:val="a9"/>
    <w:link w:val="ac"/>
    <w:uiPriority w:val="99"/>
    <w:semiHidden/>
    <w:unhideWhenUsed/>
    <w:rsid w:val="00D63B5D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D63B5D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D63B5D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D63B5D"/>
    <w:rPr>
      <w:sz w:val="18"/>
      <w:szCs w:val="18"/>
    </w:rPr>
  </w:style>
  <w:style w:type="paragraph" w:styleId="af">
    <w:name w:val="Normal (Web)"/>
    <w:basedOn w:val="a"/>
    <w:rsid w:val="00481D70"/>
    <w:pPr>
      <w:widowControl/>
      <w:spacing w:after="100"/>
      <w:jc w:val="left"/>
    </w:pPr>
    <w:rPr>
      <w:rFonts w:ascii="Symbol" w:eastAsia="等线" w:hAnsi="Symbol" w:cs="Symbol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E7663D"/>
    <w:rPr>
      <w:rFonts w:asciiTheme="majorEastAsia" w:eastAsiaTheme="majorEastAsia" w:hAnsiTheme="majorEastAsia" w:cstheme="majorEastAsia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E7663D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f0">
    <w:name w:val="No Spacing"/>
    <w:uiPriority w:val="1"/>
    <w:qFormat/>
    <w:rsid w:val="00B234CC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060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2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80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0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0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8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1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4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8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1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4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05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6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6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78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8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5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2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5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0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42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6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3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7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4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3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8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0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76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671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81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033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5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8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53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6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8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2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1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2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9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9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3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4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0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7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0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8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3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7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7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7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1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0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5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2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5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6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5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6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726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1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0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0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2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8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3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2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3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1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6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1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9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1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9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4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8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9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3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67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0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3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7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6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7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0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3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6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6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3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3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7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7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803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33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43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19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5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8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62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8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5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95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9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8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0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7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0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8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8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3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6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8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5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3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1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2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8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02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7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0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2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0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5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1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3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34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8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7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81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414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33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5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0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27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5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8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6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8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2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0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8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4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2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5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1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9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96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5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9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2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3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8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4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4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7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1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4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1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1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5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8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9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8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1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54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9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75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5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4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8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3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4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8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19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176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74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6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2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9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4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22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8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8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7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8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2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1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8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5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1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9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06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5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32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8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4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9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3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8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5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0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7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9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23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8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4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04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0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0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1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3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30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13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39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2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1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7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5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3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23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1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3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5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36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0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0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7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9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0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4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6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5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5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5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3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9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90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4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0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9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9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9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0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0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1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7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5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3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1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3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63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42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1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1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3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700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82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9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96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67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39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7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87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5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6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8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25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4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5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1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2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4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1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9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6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58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419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1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8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0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46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9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4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9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5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5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9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3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5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9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3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53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9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2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9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5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0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7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2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8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0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4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26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1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2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6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9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500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84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76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4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1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6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46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7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3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2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1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25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5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9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2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9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4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7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7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6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73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2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0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24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4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5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2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1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4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66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1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187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150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56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2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44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88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9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1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9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64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8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4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2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7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94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6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5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75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9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6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0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9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8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1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2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5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4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8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6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9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4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4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1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4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9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24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9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9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89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378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89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0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03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3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8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8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1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3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9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2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7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5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4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6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5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5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3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3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3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1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9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1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1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823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603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16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0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9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6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2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3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9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2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5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2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3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2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05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6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6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1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923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20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34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7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53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0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0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5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1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5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8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9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7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2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9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03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0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8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1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8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1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85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4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1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26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5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3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3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2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8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5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4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9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3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8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3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12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63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3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75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5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2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7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0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5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7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7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6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9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4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3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2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2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4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0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0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oleObject" Target="embeddings/Microsoft_Visio_2003-2010___1.vsd"/><Relationship Id="rId47" Type="http://schemas.openxmlformats.org/officeDocument/2006/relationships/oleObject" Target="embeddings/Microsoft_Visio_2003-2010___4.vsd"/><Relationship Id="rId63" Type="http://schemas.openxmlformats.org/officeDocument/2006/relationships/oleObject" Target="embeddings/Microsoft_Visio_2003-2010___14.vsd"/><Relationship Id="rId68" Type="http://schemas.openxmlformats.org/officeDocument/2006/relationships/oleObject" Target="embeddings/Microsoft_Visio_2003-2010___17.vsd"/><Relationship Id="rId84" Type="http://schemas.openxmlformats.org/officeDocument/2006/relationships/oleObject" Target="embeddings/Microsoft_Visio_2003-2010___24.vsd"/><Relationship Id="rId89" Type="http://schemas.openxmlformats.org/officeDocument/2006/relationships/oleObject" Target="embeddings/Microsoft_Visio_2003-2010___26.vsd"/><Relationship Id="rId16" Type="http://schemas.openxmlformats.org/officeDocument/2006/relationships/image" Target="media/image10.png"/><Relationship Id="rId11" Type="http://schemas.openxmlformats.org/officeDocument/2006/relationships/image" Target="media/image5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3" Type="http://schemas.openxmlformats.org/officeDocument/2006/relationships/oleObject" Target="embeddings/Microsoft_Visio_2003-2010___7.vsd"/><Relationship Id="rId58" Type="http://schemas.openxmlformats.org/officeDocument/2006/relationships/image" Target="media/image41.emf"/><Relationship Id="rId74" Type="http://schemas.openxmlformats.org/officeDocument/2006/relationships/oleObject" Target="embeddings/Microsoft_Visio_2003-2010___20.vsd"/><Relationship Id="rId79" Type="http://schemas.openxmlformats.org/officeDocument/2006/relationships/image" Target="media/image50.png"/><Relationship Id="rId5" Type="http://schemas.openxmlformats.org/officeDocument/2006/relationships/footnotes" Target="footnotes.xml"/><Relationship Id="rId90" Type="http://schemas.openxmlformats.org/officeDocument/2006/relationships/image" Target="media/image57.png"/><Relationship Id="rId95" Type="http://schemas.openxmlformats.org/officeDocument/2006/relationships/theme" Target="theme/theme1.xml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43" Type="http://schemas.openxmlformats.org/officeDocument/2006/relationships/image" Target="media/image35.emf"/><Relationship Id="rId48" Type="http://schemas.openxmlformats.org/officeDocument/2006/relationships/image" Target="media/image37.emf"/><Relationship Id="rId64" Type="http://schemas.openxmlformats.org/officeDocument/2006/relationships/oleObject" Target="embeddings/Microsoft_Visio_2003-2010___15.vsd"/><Relationship Id="rId69" Type="http://schemas.openxmlformats.org/officeDocument/2006/relationships/image" Target="media/image45.emf"/><Relationship Id="rId8" Type="http://schemas.openxmlformats.org/officeDocument/2006/relationships/image" Target="media/image2.png"/><Relationship Id="rId51" Type="http://schemas.openxmlformats.org/officeDocument/2006/relationships/oleObject" Target="embeddings/Microsoft_Visio_2003-2010___6.vsd"/><Relationship Id="rId72" Type="http://schemas.openxmlformats.org/officeDocument/2006/relationships/oleObject" Target="embeddings/Microsoft_Visio_2003-2010___19.vsd"/><Relationship Id="rId80" Type="http://schemas.openxmlformats.org/officeDocument/2006/relationships/image" Target="media/image51.emf"/><Relationship Id="rId85" Type="http://schemas.openxmlformats.org/officeDocument/2006/relationships/image" Target="media/image54.png"/><Relationship Id="rId93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36.emf"/><Relationship Id="rId59" Type="http://schemas.openxmlformats.org/officeDocument/2006/relationships/oleObject" Target="embeddings/Microsoft_Visio_2003-2010___11.vsd"/><Relationship Id="rId67" Type="http://schemas.openxmlformats.org/officeDocument/2006/relationships/image" Target="media/image44.emf"/><Relationship Id="rId20" Type="http://schemas.openxmlformats.org/officeDocument/2006/relationships/image" Target="media/image14.png"/><Relationship Id="rId41" Type="http://schemas.openxmlformats.org/officeDocument/2006/relationships/oleObject" Target="embeddings/Microsoft_Visio_2003-2010___.vsd"/><Relationship Id="rId54" Type="http://schemas.openxmlformats.org/officeDocument/2006/relationships/image" Target="media/image40.emf"/><Relationship Id="rId62" Type="http://schemas.openxmlformats.org/officeDocument/2006/relationships/oleObject" Target="embeddings/Microsoft_Visio_2003-2010___13.vsd"/><Relationship Id="rId70" Type="http://schemas.openxmlformats.org/officeDocument/2006/relationships/oleObject" Target="embeddings/Microsoft_Visio_2003-2010___18.vsd"/><Relationship Id="rId75" Type="http://schemas.openxmlformats.org/officeDocument/2006/relationships/image" Target="media/image48.emf"/><Relationship Id="rId83" Type="http://schemas.openxmlformats.org/officeDocument/2006/relationships/image" Target="media/image53.emf"/><Relationship Id="rId88" Type="http://schemas.openxmlformats.org/officeDocument/2006/relationships/image" Target="media/image56.emf"/><Relationship Id="rId91" Type="http://schemas.openxmlformats.org/officeDocument/2006/relationships/image" Target="media/image58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oleObject" Target="embeddings/Microsoft_Visio_2003-2010___5.vsd"/><Relationship Id="rId57" Type="http://schemas.openxmlformats.org/officeDocument/2006/relationships/oleObject" Target="embeddings/Microsoft_Visio_2003-2010___10.vsd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oleObject" Target="embeddings/Microsoft_Visio_2003-2010___2.vsd"/><Relationship Id="rId52" Type="http://schemas.openxmlformats.org/officeDocument/2006/relationships/image" Target="media/image39.emf"/><Relationship Id="rId60" Type="http://schemas.openxmlformats.org/officeDocument/2006/relationships/image" Target="media/image42.emf"/><Relationship Id="rId65" Type="http://schemas.openxmlformats.org/officeDocument/2006/relationships/image" Target="media/image43.emf"/><Relationship Id="rId73" Type="http://schemas.openxmlformats.org/officeDocument/2006/relationships/image" Target="media/image47.emf"/><Relationship Id="rId78" Type="http://schemas.openxmlformats.org/officeDocument/2006/relationships/oleObject" Target="embeddings/Microsoft_Visio_2003-2010___22.vsd"/><Relationship Id="rId81" Type="http://schemas.openxmlformats.org/officeDocument/2006/relationships/oleObject" Target="embeddings/Microsoft_Visio_2003-2010___23.vsd"/><Relationship Id="rId86" Type="http://schemas.openxmlformats.org/officeDocument/2006/relationships/image" Target="media/image55.emf"/><Relationship Id="rId9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34" Type="http://schemas.openxmlformats.org/officeDocument/2006/relationships/image" Target="media/image28.png"/><Relationship Id="rId50" Type="http://schemas.openxmlformats.org/officeDocument/2006/relationships/image" Target="media/image38.emf"/><Relationship Id="rId55" Type="http://schemas.openxmlformats.org/officeDocument/2006/relationships/oleObject" Target="embeddings/Microsoft_Visio_2003-2010___8.vsd"/><Relationship Id="rId76" Type="http://schemas.openxmlformats.org/officeDocument/2006/relationships/oleObject" Target="embeddings/Microsoft_Visio_2003-2010___21.vsd"/><Relationship Id="rId7" Type="http://schemas.openxmlformats.org/officeDocument/2006/relationships/image" Target="media/image1.png"/><Relationship Id="rId71" Type="http://schemas.openxmlformats.org/officeDocument/2006/relationships/image" Target="media/image46.emf"/><Relationship Id="rId92" Type="http://schemas.openxmlformats.org/officeDocument/2006/relationships/image" Target="media/image59.png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emf"/><Relationship Id="rId45" Type="http://schemas.openxmlformats.org/officeDocument/2006/relationships/oleObject" Target="embeddings/Microsoft_Visio_2003-2010___3.vsd"/><Relationship Id="rId66" Type="http://schemas.openxmlformats.org/officeDocument/2006/relationships/oleObject" Target="embeddings/Microsoft_Visio_2003-2010___16.vsd"/><Relationship Id="rId87" Type="http://schemas.openxmlformats.org/officeDocument/2006/relationships/oleObject" Target="embeddings/Microsoft_Visio_2003-2010___25.vsd"/><Relationship Id="rId61" Type="http://schemas.openxmlformats.org/officeDocument/2006/relationships/oleObject" Target="embeddings/Microsoft_Visio_2003-2010___12.vsd"/><Relationship Id="rId82" Type="http://schemas.openxmlformats.org/officeDocument/2006/relationships/image" Target="media/image52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56" Type="http://schemas.openxmlformats.org/officeDocument/2006/relationships/oleObject" Target="embeddings/Microsoft_Visio_2003-2010___9.vsd"/><Relationship Id="rId77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93B4D6-BAE5-4C64-8BD8-E36183A3A0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7</TotalTime>
  <Pages>48</Pages>
  <Words>4169</Words>
  <Characters>23769</Characters>
  <Application>Microsoft Office Word</Application>
  <DocSecurity>0</DocSecurity>
  <Lines>198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 Pinghong</dc:creator>
  <cp:keywords/>
  <dc:description/>
  <cp:lastModifiedBy>李 冠润</cp:lastModifiedBy>
  <cp:revision>68</cp:revision>
  <dcterms:created xsi:type="dcterms:W3CDTF">2023-02-21T07:02:00Z</dcterms:created>
  <dcterms:modified xsi:type="dcterms:W3CDTF">2023-02-23T02:37:00Z</dcterms:modified>
</cp:coreProperties>
</file>